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Pr="00405C18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:rsidR="00515D8A" w:rsidRPr="00405C18" w:rsidRDefault="00515D8A" w:rsidP="00405C1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405C18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РЕГЛАМЕНТ</w:t>
      </w:r>
    </w:p>
    <w:p w:rsidR="00515D8A" w:rsidRPr="001F4F9E" w:rsidRDefault="00515D8A" w:rsidP="00405C1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F4F9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дключения (технологического присоединения) к системе</w:t>
      </w:r>
    </w:p>
    <w:p w:rsidR="00515D8A" w:rsidRDefault="00515D8A" w:rsidP="00405C1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плоснабжения ОО</w:t>
      </w:r>
      <w:r w:rsidRPr="001F4F9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«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ОДОКАНАЛ</w:t>
      </w:r>
      <w:r w:rsidRPr="001F4F9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515D8A" w:rsidRPr="001F4F9E" w:rsidRDefault="00515D8A" w:rsidP="00515D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. Новокузнецк</w:t>
      </w:r>
      <w:r w:rsidR="0003440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018</w:t>
      </w:r>
      <w:r w:rsidR="0029487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.</w:t>
      </w:r>
    </w:p>
    <w:p w:rsidR="00405C18" w:rsidRDefault="00405C18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15D8A" w:rsidRP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5D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держание:</w:t>
      </w:r>
    </w:p>
    <w:p w:rsidR="00515D8A" w:rsidRP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15D8A" w:rsidRP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5C61" w:rsidRPr="0003440A" w:rsidRDefault="00355C61" w:rsidP="00307081">
      <w:pPr>
        <w:pStyle w:val="a7"/>
        <w:numPr>
          <w:ilvl w:val="0"/>
          <w:numId w:val="3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Используемые </w:t>
      </w:r>
      <w:r w:rsidR="0003440A">
        <w:rPr>
          <w:rFonts w:ascii="Times New Roman" w:hAnsi="Times New Roman" w:cs="Times New Roman"/>
          <w:bCs/>
          <w:color w:val="000000"/>
          <w:sz w:val="24"/>
          <w:szCs w:val="24"/>
        </w:rPr>
        <w:t>термины и</w:t>
      </w:r>
      <w:r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определения</w:t>
      </w:r>
    </w:p>
    <w:p w:rsidR="00515D8A" w:rsidRPr="0003440A" w:rsidRDefault="00307081" w:rsidP="00307081">
      <w:pPr>
        <w:pStyle w:val="a7"/>
        <w:numPr>
          <w:ilvl w:val="0"/>
          <w:numId w:val="3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щ</w:t>
      </w:r>
      <w:r w:rsidR="00355C61" w:rsidRPr="0003440A">
        <w:rPr>
          <w:rFonts w:ascii="Times New Roman" w:eastAsia="Times New Roman" w:hAnsi="Times New Roman" w:cs="Times New Roman"/>
          <w:sz w:val="24"/>
          <w:szCs w:val="24"/>
          <w:lang w:eastAsia="ru-RU"/>
        </w:rPr>
        <w:t>ие положения</w:t>
      </w:r>
    </w:p>
    <w:p w:rsidR="00AA27FE" w:rsidRPr="0003440A" w:rsidRDefault="00AA27FE" w:rsidP="00307081">
      <w:pPr>
        <w:pStyle w:val="a7"/>
        <w:numPr>
          <w:ilvl w:val="0"/>
          <w:numId w:val="3"/>
        </w:numPr>
        <w:tabs>
          <w:tab w:val="left" w:pos="1878"/>
        </w:tabs>
        <w:spacing w:after="0" w:line="276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03440A">
        <w:rPr>
          <w:rFonts w:ascii="Times New Roman" w:hAnsi="Times New Roman" w:cs="Times New Roman"/>
          <w:bCs/>
          <w:color w:val="333333"/>
          <w:sz w:val="24"/>
          <w:szCs w:val="24"/>
        </w:rPr>
        <w:t>Состав, последовательность действий и сроки</w:t>
      </w:r>
      <w:r w:rsidR="00307081">
        <w:rPr>
          <w:rFonts w:ascii="Times New Roman" w:hAnsi="Times New Roman" w:cs="Times New Roman"/>
          <w:bCs/>
          <w:color w:val="333333"/>
          <w:sz w:val="24"/>
          <w:szCs w:val="24"/>
        </w:rPr>
        <w:t>,</w:t>
      </w:r>
      <w:r w:rsidRPr="0003440A">
        <w:rPr>
          <w:rFonts w:ascii="Times New Roman" w:hAnsi="Times New Roman" w:cs="Times New Roman"/>
          <w:bCs/>
          <w:color w:val="333333"/>
          <w:sz w:val="24"/>
          <w:szCs w:val="24"/>
        </w:rPr>
        <w:t xml:space="preserve"> при осуществлении  подключения </w:t>
      </w:r>
      <w:r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>(технологического присоединения)  к системе теплоснабжения.</w:t>
      </w:r>
    </w:p>
    <w:p w:rsidR="00AA27FE" w:rsidRPr="0003440A" w:rsidRDefault="00AA27FE" w:rsidP="00307081">
      <w:pPr>
        <w:pStyle w:val="a7"/>
        <w:tabs>
          <w:tab w:val="left" w:pos="1878"/>
        </w:tabs>
        <w:spacing w:after="0" w:line="276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03440A">
        <w:rPr>
          <w:rFonts w:ascii="Times New Roman" w:hAnsi="Times New Roman" w:cs="Times New Roman"/>
          <w:color w:val="000000"/>
          <w:sz w:val="24"/>
          <w:szCs w:val="24"/>
        </w:rPr>
        <w:t>3.1. Порядок подачи заявки для  заключения договора о подключении</w:t>
      </w:r>
    </w:p>
    <w:p w:rsidR="00AA27FE" w:rsidRPr="0003440A" w:rsidRDefault="00AA27FE" w:rsidP="00307081">
      <w:pPr>
        <w:tabs>
          <w:tab w:val="left" w:pos="1878"/>
        </w:tabs>
        <w:spacing w:after="0" w:line="276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03440A">
        <w:rPr>
          <w:rFonts w:ascii="Times New Roman" w:hAnsi="Times New Roman" w:cs="Times New Roman"/>
          <w:color w:val="000000"/>
          <w:sz w:val="24"/>
          <w:szCs w:val="24"/>
        </w:rPr>
        <w:t xml:space="preserve">            3.2. Оформление и подписание договора о подключении</w:t>
      </w:r>
    </w:p>
    <w:p w:rsidR="00AA27FE" w:rsidRPr="0003440A" w:rsidRDefault="00AA27FE" w:rsidP="00307081">
      <w:pPr>
        <w:tabs>
          <w:tab w:val="left" w:pos="1878"/>
        </w:tabs>
        <w:spacing w:after="0" w:line="276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03440A">
        <w:rPr>
          <w:rFonts w:ascii="Times New Roman" w:hAnsi="Times New Roman" w:cs="Times New Roman"/>
          <w:color w:val="000000"/>
          <w:sz w:val="24"/>
          <w:szCs w:val="24"/>
        </w:rPr>
        <w:t xml:space="preserve">            3.3.  Исполнение обязательств по договору</w:t>
      </w:r>
    </w:p>
    <w:p w:rsidR="00515D8A" w:rsidRPr="0003440A" w:rsidRDefault="00AA27FE" w:rsidP="00307081">
      <w:pPr>
        <w:pStyle w:val="a7"/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3440A">
        <w:rPr>
          <w:rFonts w:ascii="Times New Roman" w:hAnsi="Times New Roman" w:cs="Times New Roman"/>
          <w:color w:val="000000"/>
          <w:sz w:val="24"/>
          <w:szCs w:val="24"/>
        </w:rPr>
        <w:t>3.4.</w:t>
      </w:r>
      <w:r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Завершение технологического присоединения (подключения). Оформление акта о подключении.</w:t>
      </w:r>
      <w:r w:rsidRPr="0003440A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>3.5. Заключение договора теплоснабжения</w:t>
      </w:r>
    </w:p>
    <w:p w:rsidR="0003440A" w:rsidRPr="0003440A" w:rsidRDefault="0003440A" w:rsidP="00307081">
      <w:pPr>
        <w:tabs>
          <w:tab w:val="left" w:pos="1878"/>
        </w:tabs>
        <w:spacing w:after="0" w:line="276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03440A">
        <w:rPr>
          <w:rFonts w:ascii="Times New Roman" w:hAnsi="Times New Roman" w:cs="Times New Roman"/>
          <w:color w:val="000000"/>
          <w:sz w:val="24"/>
          <w:szCs w:val="24"/>
        </w:rPr>
        <w:t xml:space="preserve">       4. Приложения к регламенту</w:t>
      </w:r>
    </w:p>
    <w:p w:rsidR="00515D8A" w:rsidRPr="000B3F28" w:rsidRDefault="00AA27FE" w:rsidP="00307081">
      <w:pPr>
        <w:tabs>
          <w:tab w:val="left" w:pos="1878"/>
        </w:tabs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</w:t>
      </w:r>
    </w:p>
    <w:p w:rsidR="00515D8A" w:rsidRPr="000B3F28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15D8A" w:rsidRDefault="00515D8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Default="0003440A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05C18" w:rsidRDefault="00405C18" w:rsidP="006D17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5C61" w:rsidRPr="00541D4E" w:rsidRDefault="0003440A" w:rsidP="00541D4E">
      <w:pPr>
        <w:pStyle w:val="a7"/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1D4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И</w:t>
      </w:r>
      <w:r w:rsidR="00355C61" w:rsidRPr="00541D4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пользу</w:t>
      </w:r>
      <w:r w:rsidRPr="00541D4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емые </w:t>
      </w:r>
      <w:r w:rsidR="00355C61" w:rsidRPr="00541D4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термины и определения</w:t>
      </w:r>
      <w:r w:rsidR="00355C61" w:rsidRPr="00541D4E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541D4E" w:rsidRPr="00541D4E" w:rsidRDefault="00541D4E" w:rsidP="00541D4E">
      <w:pPr>
        <w:pStyle w:val="a7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5C61" w:rsidRPr="00352D6C" w:rsidRDefault="00355C61" w:rsidP="00FB45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251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91251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подключаемый объект</w:t>
      </w:r>
      <w:r w:rsidRPr="0091251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здание, строение, сооружение или иной объект</w:t>
      </w:r>
      <w:r w:rsidR="00FB4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капитального строительства, на котором предусматривается потребление</w:t>
      </w:r>
    </w:p>
    <w:p w:rsidR="00355C61" w:rsidRPr="00352D6C" w:rsidRDefault="00FD6421" w:rsidP="00FB45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пловой энергии</w:t>
      </w:r>
      <w:r w:rsidR="00355C61"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FD6421" w:rsidRPr="00352D6C" w:rsidRDefault="00355C61" w:rsidP="00FB45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</w:t>
      </w:r>
      <w:r w:rsidRPr="0091251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одключение</w:t>
      </w:r>
      <w:r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совокупность организационных и технических действий,</w:t>
      </w:r>
      <w:r w:rsidR="00FB4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дающих возможность подключаемому объекту потреблять тепловую энергию</w:t>
      </w:r>
      <w:r w:rsidR="00FB4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FD6421">
        <w:rPr>
          <w:rFonts w:ascii="Times New Roman" w:eastAsia="Times New Roman" w:hAnsi="Times New Roman" w:cs="Times New Roman"/>
          <w:sz w:val="24"/>
          <w:szCs w:val="24"/>
          <w:lang w:eastAsia="ru-RU"/>
        </w:rPr>
        <w:t>из системы теплоснабжения;</w:t>
      </w:r>
    </w:p>
    <w:p w:rsidR="00355C61" w:rsidRPr="00352D6C" w:rsidRDefault="00355C61" w:rsidP="00FB45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91251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точка подключения</w:t>
      </w:r>
      <w:r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="00EC63C5" w:rsidRPr="00EC63C5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r w:rsidR="00EC63C5" w:rsidRPr="00EC63C5">
        <w:rPr>
          <w:rFonts w:ascii="Times New Roman" w:hAnsi="Times New Roman" w:cs="Times New Roman"/>
          <w:color w:val="000000"/>
          <w:sz w:val="24"/>
          <w:szCs w:val="24"/>
        </w:rPr>
        <w:t>есто физического соединения тепловых сетей</w:t>
      </w:r>
      <w:r w:rsidR="00EC63C5" w:rsidRPr="00EC63C5">
        <w:rPr>
          <w:rFonts w:ascii="Times New Roman" w:hAnsi="Times New Roman" w:cs="Times New Roman"/>
          <w:color w:val="000000"/>
          <w:sz w:val="24"/>
          <w:szCs w:val="24"/>
        </w:rPr>
        <w:br/>
        <w:t>исполнителя и тепловых сетей заявителя</w:t>
      </w:r>
      <w:r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355C61" w:rsidRPr="00352D6C" w:rsidRDefault="00DC165E" w:rsidP="00FB45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з</w:t>
      </w:r>
      <w:r w:rsidR="00355C61" w:rsidRPr="0091251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аявитель</w:t>
      </w:r>
      <w:r w:rsidR="00355C61"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лицо, имеющее намерение подключить объект к системе</w:t>
      </w:r>
      <w:r w:rsidR="00FB4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плоснабжения;</w:t>
      </w:r>
    </w:p>
    <w:p w:rsidR="00355C61" w:rsidRPr="00352D6C" w:rsidRDefault="00DC165E" w:rsidP="00FB45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="00355C6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и</w:t>
      </w:r>
      <w:r w:rsidR="00355C61" w:rsidRPr="0091251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олнитель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="00EC63C5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</w:t>
      </w:r>
      <w:r w:rsidR="0029541D">
        <w:rPr>
          <w:rFonts w:ascii="Times New Roman" w:eastAsia="Times New Roman" w:hAnsi="Times New Roman" w:cs="Times New Roman"/>
          <w:sz w:val="24"/>
          <w:szCs w:val="24"/>
          <w:lang w:eastAsia="ru-RU"/>
        </w:rPr>
        <w:t>, владеющая</w:t>
      </w:r>
      <w:r w:rsidR="00355C61"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праве собственности или ином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55C61"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ном основании тепловыми сетями и (или) источниками тепловой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55C61"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энергии, к которым осуществляется подключени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ООО «Водоканал»)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55C61" w:rsidRPr="00352D6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  <w:proofErr w:type="gramEnd"/>
    </w:p>
    <w:p w:rsidR="00355C61" w:rsidRDefault="00DC165E" w:rsidP="00FB456E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55C6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д</w:t>
      </w:r>
      <w:r w:rsidR="00355C61" w:rsidRPr="007A402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оговор о подключении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>д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>оговор, по которому И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>сполнитель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>обязуется осуществить подключение к системе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теплоснабжения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>, а Заявитель обязуется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>выполнить действия по подготовке объекта к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 xml:space="preserve">подключению и 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>о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>платить Исполнителю услуги по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7A402C">
        <w:rPr>
          <w:rFonts w:ascii="Times New Roman" w:hAnsi="Times New Roman" w:cs="Times New Roman"/>
          <w:color w:val="000000"/>
          <w:sz w:val="24"/>
          <w:szCs w:val="24"/>
        </w:rPr>
        <w:t>подключению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355C61" w:rsidRDefault="00DC165E" w:rsidP="00FB456E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355C6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55C61" w:rsidRPr="00B3461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индивидуальная  плата </w:t>
      </w:r>
      <w:r w:rsidR="00355C6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- 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азмер платы за подключение к системе теплоснабжения,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br/>
        <w:t xml:space="preserve">определенный 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 xml:space="preserve">в соответствии с Методическими 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указаниями по расчету регулируемых цен (тарифов) в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сфере теплоснабжения (утв. приказом ФСТ России от13.06.2013 № 760-э) и устанавливаемый Органом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регулир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>ования в индивидуальном порядке;</w:t>
      </w:r>
    </w:p>
    <w:p w:rsidR="00355C61" w:rsidRPr="00B34611" w:rsidRDefault="00DC165E" w:rsidP="00FB456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proofErr w:type="gramStart"/>
      <w:r w:rsidR="00355C61" w:rsidRPr="00B34611">
        <w:rPr>
          <w:rFonts w:ascii="Times New Roman" w:hAnsi="Times New Roman" w:cs="Times New Roman"/>
          <w:color w:val="000000"/>
          <w:sz w:val="24"/>
          <w:szCs w:val="24"/>
          <w:u w:val="single"/>
        </w:rPr>
        <w:t>стандартизированная плата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– р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азмер платы за подключение к системе теплоснабжения в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br/>
        <w:t>расчете на единицу мощности подключаемой тепловой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нагрузки, устанавливаемый Органом регулирования в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соответствии с Методическими указаниями по расчету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br/>
        <w:t>регулируемых цен (тарифов) в сфере теплоснабжения (утв.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приказом ФСТ России от 13.06.2013 № 760-э) на расчетный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>период регулирования в отношении подключения объекта</w:t>
      </w:r>
      <w:r w:rsidR="00355C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55C61" w:rsidRPr="00B34611">
        <w:rPr>
          <w:rFonts w:ascii="Times New Roman" w:hAnsi="Times New Roman" w:cs="Times New Roman"/>
          <w:color w:val="000000"/>
          <w:sz w:val="24"/>
          <w:szCs w:val="24"/>
        </w:rPr>
        <w:t xml:space="preserve">к системе теплоснабжения </w:t>
      </w:r>
      <w:r>
        <w:rPr>
          <w:rFonts w:ascii="Times New Roman" w:hAnsi="Times New Roman" w:cs="Times New Roman"/>
          <w:color w:val="000000"/>
          <w:sz w:val="24"/>
          <w:szCs w:val="24"/>
        </w:rPr>
        <w:t>Исполнителя.</w:t>
      </w:r>
      <w:proofErr w:type="gramEnd"/>
    </w:p>
    <w:p w:rsidR="00355C61" w:rsidRPr="00B34611" w:rsidRDefault="00355C61" w:rsidP="00FB456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</w:t>
      </w:r>
      <w:r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>о</w:t>
      </w:r>
      <w:r w:rsidRPr="00B34611"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>рган регулирования</w:t>
      </w:r>
      <w:r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 xml:space="preserve"> - о</w:t>
      </w:r>
      <w:r w:rsidRPr="00B34611">
        <w:rPr>
          <w:rFonts w:ascii="Times New Roman" w:hAnsi="Times New Roman" w:cs="Times New Roman"/>
          <w:color w:val="000000"/>
          <w:sz w:val="24"/>
          <w:szCs w:val="24"/>
        </w:rPr>
        <w:t>рган исполнительной власти субъекта Российской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4611">
        <w:rPr>
          <w:rFonts w:ascii="Times New Roman" w:hAnsi="Times New Roman" w:cs="Times New Roman"/>
          <w:color w:val="000000"/>
          <w:sz w:val="24"/>
          <w:szCs w:val="24"/>
        </w:rPr>
        <w:t>Федерации в области государственного регулировани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B34611">
        <w:rPr>
          <w:rFonts w:ascii="Times New Roman" w:hAnsi="Times New Roman" w:cs="Times New Roman"/>
          <w:color w:val="000000"/>
          <w:sz w:val="24"/>
          <w:szCs w:val="24"/>
        </w:rPr>
        <w:t xml:space="preserve">– </w:t>
      </w:r>
      <w:r w:rsidR="00DC165E">
        <w:rPr>
          <w:rFonts w:ascii="Times New Roman" w:hAnsi="Times New Roman" w:cs="Times New Roman"/>
          <w:color w:val="000000"/>
          <w:sz w:val="24"/>
          <w:szCs w:val="24"/>
        </w:rPr>
        <w:t>Региональна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Энергетическая Комиссия Кемеровской области в г. Кемерово;</w:t>
      </w:r>
    </w:p>
    <w:p w:rsidR="00355C61" w:rsidRPr="00305CED" w:rsidRDefault="00355C61" w:rsidP="00FB456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461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</w:t>
      </w:r>
      <w:r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>а</w:t>
      </w:r>
      <w:r w:rsidRPr="00B34611"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>кт о готовности</w:t>
      </w:r>
      <w:r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 xml:space="preserve"> </w:t>
      </w:r>
      <w:r w:rsidRPr="00D223A0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-  </w:t>
      </w:r>
      <w:r w:rsidRPr="00DC165E">
        <w:rPr>
          <w:rFonts w:ascii="Times New Roman" w:hAnsi="Times New Roman" w:cs="Times New Roman"/>
          <w:bCs/>
          <w:color w:val="000000"/>
          <w:sz w:val="24"/>
          <w:szCs w:val="24"/>
        </w:rPr>
        <w:t>а</w:t>
      </w:r>
      <w:r w:rsidRPr="00DC165E">
        <w:rPr>
          <w:rFonts w:ascii="Times New Roman" w:hAnsi="Times New Roman" w:cs="Times New Roman"/>
          <w:color w:val="000000"/>
          <w:sz w:val="24"/>
          <w:szCs w:val="24"/>
        </w:rPr>
        <w:t>кт о готовности внутриплощадочных и внутр</w:t>
      </w:r>
      <w:r w:rsidR="00DC165E" w:rsidRPr="00DC165E">
        <w:rPr>
          <w:rFonts w:ascii="Times New Roman" w:hAnsi="Times New Roman" w:cs="Times New Roman"/>
          <w:color w:val="000000"/>
          <w:sz w:val="24"/>
          <w:szCs w:val="24"/>
        </w:rPr>
        <w:t>енних</w:t>
      </w:r>
      <w:r w:rsidRPr="00DC165E">
        <w:rPr>
          <w:rFonts w:ascii="Times New Roman" w:hAnsi="Times New Roman" w:cs="Times New Roman"/>
          <w:color w:val="000000"/>
          <w:sz w:val="24"/>
          <w:szCs w:val="24"/>
        </w:rPr>
        <w:t xml:space="preserve"> сетей и оборудования подключаемого объекта к подаче тепловой энергии и теплоносителя</w:t>
      </w:r>
      <w:r w:rsidRPr="00B34611">
        <w:rPr>
          <w:rFonts w:ascii="Times New Roman" w:hAnsi="Times New Roman" w:cs="Times New Roman"/>
          <w:color w:val="000000"/>
          <w:sz w:val="24"/>
          <w:szCs w:val="24"/>
        </w:rPr>
        <w:t xml:space="preserve"> - документ,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4611">
        <w:rPr>
          <w:rFonts w:ascii="Times New Roman" w:hAnsi="Times New Roman" w:cs="Times New Roman"/>
          <w:color w:val="000000"/>
          <w:sz w:val="24"/>
          <w:szCs w:val="24"/>
        </w:rPr>
        <w:t xml:space="preserve">подтверждающий </w:t>
      </w:r>
      <w:r w:rsidR="00EC63C5">
        <w:rPr>
          <w:rFonts w:ascii="Times New Roman" w:hAnsi="Times New Roman" w:cs="Times New Roman"/>
          <w:color w:val="000000"/>
          <w:sz w:val="24"/>
          <w:szCs w:val="24"/>
        </w:rPr>
        <w:t>выполнение заявителем условий подключения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>. Форма Акта о готовнос</w:t>
      </w:r>
      <w:r w:rsidR="00191696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ти является типовой 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="00EC63C5">
        <w:rPr>
          <w:rFonts w:ascii="Times New Roman" w:hAnsi="Times New Roman" w:cs="Times New Roman"/>
          <w:color w:val="000000"/>
          <w:sz w:val="24"/>
          <w:szCs w:val="24"/>
        </w:rPr>
        <w:t xml:space="preserve">Правила подключения к системам теплоснабжения 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утв. </w:t>
      </w:r>
      <w:r w:rsidR="00FD6421" w:rsidRPr="00305CED">
        <w:t xml:space="preserve"> </w:t>
      </w:r>
      <w:r w:rsidR="00305CED" w:rsidRPr="00305CED">
        <w:rPr>
          <w:rFonts w:ascii="Times New Roman" w:hAnsi="Times New Roman" w:cs="Times New Roman"/>
          <w:color w:val="000000"/>
          <w:sz w:val="24"/>
          <w:szCs w:val="24"/>
        </w:rPr>
        <w:t>Пост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ановлением</w:t>
      </w:r>
      <w:r w:rsidR="00FD6421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Правительства РФ от 05.07.2018 N 787 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FD6421" w:rsidRPr="00305CED">
        <w:rPr>
          <w:rFonts w:ascii="Times New Roman" w:hAnsi="Times New Roman" w:cs="Times New Roman"/>
          <w:color w:val="000000"/>
          <w:sz w:val="24"/>
          <w:szCs w:val="24"/>
        </w:rPr>
        <w:t>О подключении (технологическом присоединении) к системам теплоснабжения, недискриминационном доступе к услугам в сфере теплоснабжения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355C61" w:rsidRDefault="00355C61" w:rsidP="00FB456E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05CED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305CED">
        <w:rPr>
          <w:rFonts w:ascii="Times New Roman" w:hAnsi="Times New Roman" w:cs="Times New Roman"/>
          <w:bCs/>
          <w:color w:val="000000"/>
          <w:sz w:val="24"/>
          <w:szCs w:val="24"/>
          <w:u w:val="single"/>
        </w:rPr>
        <w:t xml:space="preserve"> акт о подключении </w:t>
      </w:r>
      <w:r w:rsidRPr="00305CED">
        <w:rPr>
          <w:rFonts w:ascii="Times New Roman" w:hAnsi="Times New Roman" w:cs="Times New Roman"/>
          <w:bCs/>
          <w:color w:val="000000"/>
          <w:sz w:val="24"/>
          <w:szCs w:val="24"/>
        </w:rPr>
        <w:t>- д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окумент, завершающий осуществление подключения к системе теплоснабжения </w:t>
      </w:r>
      <w:r w:rsidR="00DC165E" w:rsidRPr="00305CED">
        <w:rPr>
          <w:rFonts w:ascii="Times New Roman" w:hAnsi="Times New Roman" w:cs="Times New Roman"/>
          <w:color w:val="000000"/>
          <w:sz w:val="24"/>
          <w:szCs w:val="24"/>
        </w:rPr>
        <w:t>Исполнителя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, содержащий информацию о разграничении балансовой принадлежности тепловых сетей и разграничении эксплуатационной ответственности сторон, а также показания приборов учета. Форма Акта </w:t>
      </w:r>
      <w:r w:rsidR="00305CED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о подключении является типовой </w:t>
      </w:r>
      <w:r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05CED" w:rsidRPr="00305CED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="00EC63C5">
        <w:rPr>
          <w:rFonts w:ascii="Times New Roman" w:hAnsi="Times New Roman" w:cs="Times New Roman"/>
          <w:color w:val="000000"/>
          <w:sz w:val="24"/>
          <w:szCs w:val="24"/>
        </w:rPr>
        <w:t>Правила подключения к системам теплоснабжения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EC63C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утв. </w:t>
      </w:r>
      <w:r w:rsidR="00EC63C5" w:rsidRPr="00305CED">
        <w:t xml:space="preserve"> 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>Пост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ановлением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Правительства РФ от 05.07.2018 N 787 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>О подключении (технологическом присоединении) к системам теплоснабжения, недискриминационном доступе к услугам в сфере теплоснабжения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B34611">
        <w:rPr>
          <w:rFonts w:ascii="Times New Roman" w:hAnsi="Times New Roman" w:cs="Times New Roman"/>
          <w:color w:val="000000"/>
          <w:sz w:val="24"/>
          <w:szCs w:val="24"/>
        </w:rPr>
        <w:t>).</w:t>
      </w:r>
    </w:p>
    <w:p w:rsidR="00DD7BC4" w:rsidRPr="00B34611" w:rsidRDefault="00DD7BC4" w:rsidP="00FB456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F34BB" w:rsidRPr="00541D4E" w:rsidRDefault="004F34BB" w:rsidP="00541D4E">
      <w:pPr>
        <w:pStyle w:val="a7"/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541D4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щие положения.</w:t>
      </w:r>
    </w:p>
    <w:p w:rsidR="00541D4E" w:rsidRPr="00541D4E" w:rsidRDefault="00541D4E" w:rsidP="00541D4E">
      <w:pPr>
        <w:pStyle w:val="a7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F4F9E" w:rsidRPr="001F4F9E" w:rsidRDefault="00355C61" w:rsidP="00FB456E">
      <w:pPr>
        <w:spacing w:after="1" w:line="20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1. </w:t>
      </w:r>
      <w:proofErr w:type="gramStart"/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стоящий Регламент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навливает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ключения (технологического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соединения)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е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плоснабжения </w:t>
      </w:r>
      <w:r w:rsidR="00FD10BE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я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, включающий сроки, состав и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ении</w:t>
      </w:r>
      <w:r w:rsid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ключения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технологического присоединения) к системе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теплоснабжения, сведения о</w:t>
      </w:r>
      <w:r w:rsid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мере платы за услуги по подключению (технологическому присоединению)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к системе теплоснабжения, информацию о месте нахождения и графике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ы, справочных телефонах, адресе официального сайта регулируемой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и в сети «Интернет»</w:t>
      </w:r>
      <w:r w:rsidR="00BB78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л</w:t>
      </w:r>
      <w:r w:rsidR="00EC63C5">
        <w:rPr>
          <w:rFonts w:ascii="Times New Roman" w:eastAsia="Times New Roman" w:hAnsi="Times New Roman" w:cs="Times New Roman"/>
          <w:sz w:val="24"/>
          <w:szCs w:val="24"/>
          <w:lang w:eastAsia="ru-RU"/>
        </w:rPr>
        <w:t>ок-схему, отражающую графическую</w:t>
      </w:r>
      <w:r w:rsidR="0064053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ледовательность</w:t>
      </w:r>
      <w:r w:rsidR="006D17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действий,</w:t>
      </w:r>
      <w:r w:rsidR="004F34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емых</w:t>
      </w:r>
      <w:proofErr w:type="gramEnd"/>
      <w:r w:rsidR="00EC63C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ключении (технологическом присоединении) к системе теплоснабжения.</w:t>
      </w:r>
    </w:p>
    <w:p w:rsidR="001F4F9E" w:rsidRPr="001F4F9E" w:rsidRDefault="00355C61" w:rsidP="001F4F9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.2. Настоящий Регламент разработан с учетом требований:</w:t>
      </w:r>
    </w:p>
    <w:p w:rsidR="001F4F9E" w:rsidRPr="001F4F9E" w:rsidRDefault="001F4F9E" w:rsidP="001F4F9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- Градостроительного кодекса РФ;</w:t>
      </w:r>
    </w:p>
    <w:p w:rsidR="001F4F9E" w:rsidRPr="00673770" w:rsidRDefault="00854BBF" w:rsidP="00673770">
      <w:pPr>
        <w:shd w:val="clear" w:color="auto" w:fill="FFFFFF" w:themeFill="background1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</w:t>
      </w: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 определения и</w:t>
      </w:r>
      <w:r w:rsidR="00113DCF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оставления</w:t>
      </w:r>
      <w:r w:rsidR="00113DCF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их</w:t>
      </w: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словий </w:t>
      </w:r>
      <w:r w:rsidR="00113DCF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ключения объекта капитального строительства к сетям инженерно-технического обеспечения, утвержденных Постановлением Правительства</w:t>
      </w: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Ф от 13.02. 2006г № 83;</w:t>
      </w:r>
    </w:p>
    <w:p w:rsidR="001F4F9E" w:rsidRPr="00673770" w:rsidRDefault="001F4F9E" w:rsidP="00673770">
      <w:pPr>
        <w:shd w:val="clear" w:color="auto" w:fill="FFFFFF" w:themeFill="background1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- Федерального закона от 27.07.2010 №190-ФЗ «О теплоснабжении»;</w:t>
      </w:r>
    </w:p>
    <w:p w:rsidR="001F4F9E" w:rsidRPr="00673770" w:rsidRDefault="001F4F9E" w:rsidP="00673770">
      <w:pPr>
        <w:shd w:val="clear" w:color="auto" w:fill="FFFFFF" w:themeFill="background1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</w:t>
      </w:r>
      <w:r w:rsidR="00EC63C5">
        <w:rPr>
          <w:rFonts w:ascii="Times New Roman" w:hAnsi="Times New Roman" w:cs="Times New Roman"/>
          <w:color w:val="000000"/>
          <w:sz w:val="24"/>
          <w:szCs w:val="24"/>
        </w:rPr>
        <w:t xml:space="preserve">Правил подключения 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>(технологическо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го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присоединени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я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r w:rsidR="00EC63C5">
        <w:rPr>
          <w:rFonts w:ascii="Times New Roman" w:hAnsi="Times New Roman" w:cs="Times New Roman"/>
          <w:color w:val="000000"/>
          <w:sz w:val="24"/>
          <w:szCs w:val="24"/>
        </w:rPr>
        <w:t xml:space="preserve"> к системам теплоснабжения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>утв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ержденных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C63C5" w:rsidRPr="00305CED">
        <w:t xml:space="preserve"> 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>Пост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ановлением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 Правительства РФ от 05.07.2018 N 787 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EC63C5" w:rsidRPr="00305CED">
        <w:rPr>
          <w:rFonts w:ascii="Times New Roman" w:hAnsi="Times New Roman" w:cs="Times New Roman"/>
          <w:color w:val="000000"/>
          <w:sz w:val="24"/>
          <w:szCs w:val="24"/>
        </w:rPr>
        <w:t>О подключении (технологическом присоединении) к системам теплоснабжения, недискриминационном доступе к услугам в сфере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теплоснабжения</w:t>
      </w:r>
      <w:r w:rsidR="00BB785D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355C61" w:rsidRDefault="001F4F9E" w:rsidP="00673770">
      <w:pPr>
        <w:shd w:val="clear" w:color="auto" w:fill="FFFFFF" w:themeFill="background1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854BBF" w:rsidRPr="006737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вил коммерческого учета тепловой энергии, теплоносителя, утвержденных Постановлением Правительства РФ от 18.11.2013г № 1034;</w:t>
      </w:r>
    </w:p>
    <w:p w:rsidR="00113DCF" w:rsidRPr="00B40EB4" w:rsidRDefault="00355C61" w:rsidP="001F4F9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.3. Прием документов заявителей осуществляется  по</w:t>
      </w:r>
      <w:r w:rsidR="000D0AC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у</w:t>
      </w:r>
      <w:r w:rsidR="001F4F9E" w:rsidRPr="00B40E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="00B40EB4" w:rsidRPr="00B40EB4">
        <w:rPr>
          <w:rFonts w:ascii="Times New Roman" w:hAnsi="Times New Roman" w:cs="Times New Roman"/>
          <w:sz w:val="24"/>
          <w:szCs w:val="24"/>
        </w:rPr>
        <w:t xml:space="preserve">654005, Кемеровская </w:t>
      </w:r>
      <w:proofErr w:type="spellStart"/>
      <w:r w:rsidR="00B40EB4" w:rsidRPr="00B40EB4">
        <w:rPr>
          <w:rFonts w:ascii="Times New Roman" w:hAnsi="Times New Roman" w:cs="Times New Roman"/>
          <w:sz w:val="24"/>
          <w:szCs w:val="24"/>
        </w:rPr>
        <w:t>обл</w:t>
      </w:r>
      <w:proofErr w:type="spellEnd"/>
      <w:r w:rsidR="00B40EB4" w:rsidRPr="00B40EB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D10BE">
        <w:rPr>
          <w:rFonts w:ascii="Times New Roman" w:hAnsi="Times New Roman" w:cs="Times New Roman"/>
          <w:sz w:val="24"/>
          <w:szCs w:val="24"/>
        </w:rPr>
        <w:t>г</w:t>
      </w:r>
      <w:proofErr w:type="gramStart"/>
      <w:r w:rsidR="00FD10BE">
        <w:rPr>
          <w:rFonts w:ascii="Times New Roman" w:hAnsi="Times New Roman" w:cs="Times New Roman"/>
          <w:sz w:val="24"/>
          <w:szCs w:val="24"/>
        </w:rPr>
        <w:t>.Н</w:t>
      </w:r>
      <w:proofErr w:type="gramEnd"/>
      <w:r w:rsidR="00FD10BE">
        <w:rPr>
          <w:rFonts w:ascii="Times New Roman" w:hAnsi="Times New Roman" w:cs="Times New Roman"/>
          <w:sz w:val="24"/>
          <w:szCs w:val="24"/>
        </w:rPr>
        <w:t>овокузнецк</w:t>
      </w:r>
      <w:proofErr w:type="spellEnd"/>
      <w:r w:rsidR="00FD10BE">
        <w:rPr>
          <w:rFonts w:ascii="Times New Roman" w:hAnsi="Times New Roman" w:cs="Times New Roman"/>
          <w:sz w:val="24"/>
          <w:szCs w:val="24"/>
        </w:rPr>
        <w:t>, пр. Строителей</w:t>
      </w:r>
      <w:r w:rsidR="00B40EB4" w:rsidRPr="00B40EB4">
        <w:rPr>
          <w:rFonts w:ascii="Times New Roman" w:hAnsi="Times New Roman" w:cs="Times New Roman"/>
          <w:sz w:val="24"/>
          <w:szCs w:val="24"/>
        </w:rPr>
        <w:t>, дом № 98</w:t>
      </w:r>
      <w:r w:rsidR="00B40EB4">
        <w:rPr>
          <w:rFonts w:ascii="Times New Roman" w:hAnsi="Times New Roman" w:cs="Times New Roman"/>
          <w:sz w:val="24"/>
          <w:szCs w:val="24"/>
        </w:rPr>
        <w:t>.</w:t>
      </w:r>
    </w:p>
    <w:p w:rsidR="001F4F9E" w:rsidRPr="001F4F9E" w:rsidRDefault="001F4F9E" w:rsidP="001F4F9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</w:t>
      </w:r>
      <w:r w:rsidR="00B40E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ы: понедельник – пятница с 8.00 до </w:t>
      </w:r>
      <w:r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7.00, суббота, воскресенье – выходные дни. Продолжительность рабочего</w:t>
      </w:r>
      <w:r w:rsidR="00B40E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дня, предшествующего нерабочему праздничному дню, уменьшается на один</w:t>
      </w:r>
      <w:r w:rsidR="00B40E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.</w:t>
      </w:r>
    </w:p>
    <w:p w:rsidR="0091251E" w:rsidRDefault="00355C61" w:rsidP="009125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.4. Телефоны и адреса служб, ответственных за представление</w:t>
      </w:r>
      <w:r w:rsidR="00B40E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и о порядке подключения (технологическо</w:t>
      </w:r>
      <w:r w:rsidR="009D40AD">
        <w:rPr>
          <w:rFonts w:ascii="Times New Roman" w:eastAsia="Times New Roman" w:hAnsi="Times New Roman" w:cs="Times New Roman"/>
          <w:sz w:val="24"/>
          <w:szCs w:val="24"/>
          <w:lang w:eastAsia="ru-RU"/>
        </w:rPr>
        <w:t>го присоединения)</w:t>
      </w:r>
      <w:r w:rsidR="001F4F9E" w:rsidRPr="001F4F9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1F4F9E" w:rsidRPr="0074272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мещены на официальном</w:t>
      </w:r>
      <w:r w:rsidR="0091251E" w:rsidRPr="0074272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52D6C" w:rsidRPr="0074272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айте.</w:t>
      </w:r>
      <w:r w:rsidR="00742724" w:rsidRPr="00742724">
        <w:t xml:space="preserve"> </w:t>
      </w:r>
      <w:r w:rsidR="0038029C" w:rsidRPr="007427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office@vdk.ru</w:t>
      </w:r>
    </w:p>
    <w:p w:rsidR="00355C61" w:rsidRPr="00352D6C" w:rsidRDefault="00355C61" w:rsidP="009125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3440A" w:rsidRPr="00541D4E" w:rsidRDefault="000B3F28" w:rsidP="00541D4E">
      <w:pPr>
        <w:pStyle w:val="a7"/>
        <w:numPr>
          <w:ilvl w:val="0"/>
          <w:numId w:val="4"/>
        </w:num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541D4E">
        <w:rPr>
          <w:rFonts w:ascii="Times New Roman" w:hAnsi="Times New Roman" w:cs="Times New Roman"/>
          <w:b/>
          <w:bCs/>
          <w:color w:val="333333"/>
          <w:sz w:val="24"/>
          <w:szCs w:val="24"/>
        </w:rPr>
        <w:t xml:space="preserve">Состав, последовательность действий и сроки при осуществлении </w:t>
      </w:r>
      <w:r w:rsidR="00700A83" w:rsidRPr="00541D4E">
        <w:rPr>
          <w:rFonts w:ascii="Times New Roman" w:hAnsi="Times New Roman" w:cs="Times New Roman"/>
          <w:b/>
          <w:bCs/>
          <w:color w:val="333333"/>
          <w:sz w:val="24"/>
          <w:szCs w:val="24"/>
        </w:rPr>
        <w:t xml:space="preserve"> подключения </w:t>
      </w:r>
      <w:r w:rsidR="00700A83" w:rsidRPr="00541D4E">
        <w:rPr>
          <w:rFonts w:ascii="Times New Roman" w:hAnsi="Times New Roman" w:cs="Times New Roman"/>
          <w:b/>
          <w:bCs/>
          <w:color w:val="000000"/>
          <w:sz w:val="24"/>
          <w:szCs w:val="24"/>
        </w:rPr>
        <w:t>(технологического присоединения)</w:t>
      </w:r>
      <w:r w:rsidR="0073329A" w:rsidRPr="00541D4E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700A83" w:rsidRPr="00541D4E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к системе теплоснабжения.</w:t>
      </w:r>
    </w:p>
    <w:p w:rsidR="00541D4E" w:rsidRPr="00541D4E" w:rsidRDefault="00541D4E" w:rsidP="00541D4E">
      <w:pPr>
        <w:pStyle w:val="a7"/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38029C" w:rsidRDefault="002B7517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2B7517">
        <w:rPr>
          <w:rFonts w:ascii="Times New Roman" w:hAnsi="Times New Roman" w:cs="Times New Roman"/>
          <w:color w:val="000000"/>
          <w:sz w:val="24"/>
          <w:szCs w:val="24"/>
        </w:rPr>
        <w:t>Обязательным условием подключения (технологического присоединения)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о</w:t>
      </w:r>
      <w:r w:rsidRPr="002B7517">
        <w:rPr>
          <w:rFonts w:ascii="Times New Roman" w:hAnsi="Times New Roman" w:cs="Times New Roman"/>
          <w:color w:val="000000"/>
          <w:sz w:val="24"/>
          <w:szCs w:val="24"/>
        </w:rPr>
        <w:t xml:space="preserve">бъекта к системе теплоснабжения </w:t>
      </w:r>
      <w:r>
        <w:rPr>
          <w:rFonts w:ascii="Times New Roman" w:hAnsi="Times New Roman" w:cs="Times New Roman"/>
          <w:color w:val="000000"/>
          <w:sz w:val="24"/>
          <w:szCs w:val="24"/>
        </w:rPr>
        <w:t>Исполнителя</w:t>
      </w:r>
      <w:r w:rsidRPr="002B7517">
        <w:rPr>
          <w:rFonts w:ascii="Times New Roman" w:hAnsi="Times New Roman" w:cs="Times New Roman"/>
          <w:color w:val="000000"/>
          <w:sz w:val="24"/>
          <w:szCs w:val="24"/>
        </w:rPr>
        <w:t xml:space="preserve"> является заключение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B7517">
        <w:rPr>
          <w:rFonts w:ascii="Times New Roman" w:hAnsi="Times New Roman" w:cs="Times New Roman"/>
          <w:color w:val="000000"/>
          <w:sz w:val="24"/>
          <w:szCs w:val="24"/>
        </w:rPr>
        <w:t>Договора о подключении. Действия по подключению Объекта производятся не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B7517">
        <w:rPr>
          <w:rFonts w:ascii="Times New Roman" w:hAnsi="Times New Roman" w:cs="Times New Roman"/>
          <w:color w:val="000000"/>
          <w:sz w:val="24"/>
          <w:szCs w:val="24"/>
        </w:rPr>
        <w:t>ранее подписания сторонами Акта о готовности и завершаются составлением и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B7517">
        <w:rPr>
          <w:rFonts w:ascii="Times New Roman" w:hAnsi="Times New Roman" w:cs="Times New Roman"/>
          <w:color w:val="000000"/>
          <w:sz w:val="24"/>
          <w:szCs w:val="24"/>
        </w:rPr>
        <w:t>подписанием Акта о подключении.</w:t>
      </w:r>
    </w:p>
    <w:p w:rsidR="00541D4E" w:rsidRPr="002B7517" w:rsidRDefault="00541D4E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D223A0" w:rsidRPr="00541D4E" w:rsidRDefault="00024331" w:rsidP="00541D4E">
      <w:pPr>
        <w:pStyle w:val="a7"/>
        <w:numPr>
          <w:ilvl w:val="1"/>
          <w:numId w:val="4"/>
        </w:num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41D4E">
        <w:rPr>
          <w:rFonts w:ascii="Times New Roman" w:hAnsi="Times New Roman" w:cs="Times New Roman"/>
          <w:b/>
          <w:color w:val="000000"/>
          <w:sz w:val="24"/>
          <w:szCs w:val="24"/>
        </w:rPr>
        <w:t>Порядок подачи заявки для  заключения договора о подключении</w:t>
      </w:r>
    </w:p>
    <w:p w:rsidR="00541D4E" w:rsidRPr="00541D4E" w:rsidRDefault="00541D4E" w:rsidP="00541D4E">
      <w:pPr>
        <w:pStyle w:val="a7"/>
        <w:tabs>
          <w:tab w:val="left" w:pos="1878"/>
        </w:tabs>
        <w:spacing w:after="0"/>
        <w:ind w:left="78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38029C" w:rsidRDefault="000B3F28" w:rsidP="006118B8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  <w:highlight w:val="yellow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.1</w:t>
      </w:r>
      <w:r w:rsidR="00700A83" w:rsidRPr="00D223A0">
        <w:rPr>
          <w:rFonts w:ascii="Times New Roman" w:hAnsi="Times New Roman" w:cs="Times New Roman"/>
          <w:color w:val="000000"/>
          <w:sz w:val="24"/>
          <w:szCs w:val="24"/>
        </w:rPr>
        <w:t>.1. Направление правообладателем земельного участка (Заявителем) письменного запроса об</w:t>
      </w:r>
      <w:r w:rsidR="00D223A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700A83" w:rsidRPr="00D223A0">
        <w:rPr>
          <w:rFonts w:ascii="Times New Roman" w:hAnsi="Times New Roman" w:cs="Times New Roman"/>
          <w:color w:val="000000"/>
          <w:sz w:val="24"/>
          <w:szCs w:val="24"/>
        </w:rPr>
        <w:t>определении технической возможности и предоставлении технических</w:t>
      </w:r>
      <w:r w:rsidR="00700A83" w:rsidRPr="00D223A0">
        <w:rPr>
          <w:rFonts w:ascii="Times New Roman" w:hAnsi="Times New Roman" w:cs="Times New Roman"/>
          <w:color w:val="000000"/>
          <w:sz w:val="24"/>
          <w:szCs w:val="24"/>
        </w:rPr>
        <w:br/>
        <w:t>условий подключения к сетям теплоснабж</w:t>
      </w:r>
      <w:r w:rsidR="00FD10BE">
        <w:rPr>
          <w:rFonts w:ascii="Times New Roman" w:hAnsi="Times New Roman" w:cs="Times New Roman"/>
          <w:color w:val="000000"/>
          <w:sz w:val="24"/>
          <w:szCs w:val="24"/>
        </w:rPr>
        <w:t>ения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FD10B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B048E4" w:rsidRDefault="000B3F28" w:rsidP="006118B8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.1</w:t>
      </w:r>
      <w:r w:rsidR="00700A83" w:rsidRPr="00D223A0">
        <w:rPr>
          <w:rFonts w:ascii="Times New Roman" w:hAnsi="Times New Roman" w:cs="Times New Roman"/>
          <w:color w:val="000000"/>
          <w:sz w:val="24"/>
          <w:szCs w:val="24"/>
        </w:rPr>
        <w:t xml:space="preserve">.2. </w:t>
      </w:r>
      <w:r w:rsidR="009E0362" w:rsidRPr="009E0362">
        <w:rPr>
          <w:rFonts w:ascii="Times New Roman" w:hAnsi="Times New Roman" w:cs="Times New Roman"/>
          <w:color w:val="000000"/>
          <w:sz w:val="24"/>
          <w:szCs w:val="24"/>
        </w:rPr>
        <w:t>Заявка</w:t>
      </w:r>
      <w:r w:rsidR="00D51EB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E0362" w:rsidRPr="009E0362">
        <w:rPr>
          <w:rFonts w:ascii="Times New Roman" w:hAnsi="Times New Roman" w:cs="Times New Roman"/>
          <w:color w:val="000000"/>
          <w:sz w:val="24"/>
          <w:szCs w:val="24"/>
        </w:rPr>
        <w:t>может быть подана как в бумажном, так и в электронном</w:t>
      </w:r>
      <w:r w:rsidR="009E0362" w:rsidRPr="009E0362">
        <w:rPr>
          <w:rFonts w:ascii="Times New Roman" w:hAnsi="Times New Roman" w:cs="Times New Roman"/>
          <w:color w:val="000000"/>
          <w:sz w:val="24"/>
          <w:szCs w:val="24"/>
        </w:rPr>
        <w:br/>
        <w:t>виде. Поступающие Заявки подлежат регистрац</w:t>
      </w:r>
      <w:proofErr w:type="gramStart"/>
      <w:r w:rsidR="009E0362" w:rsidRPr="009E0362">
        <w:rPr>
          <w:rFonts w:ascii="Times New Roman" w:hAnsi="Times New Roman" w:cs="Times New Roman"/>
          <w:color w:val="000000"/>
          <w:sz w:val="24"/>
          <w:szCs w:val="24"/>
        </w:rPr>
        <w:t>ии у И</w:t>
      </w:r>
      <w:proofErr w:type="gramEnd"/>
      <w:r w:rsidR="009E0362" w:rsidRPr="009E0362">
        <w:rPr>
          <w:rFonts w:ascii="Times New Roman" w:hAnsi="Times New Roman" w:cs="Times New Roman"/>
          <w:color w:val="000000"/>
          <w:sz w:val="24"/>
          <w:szCs w:val="24"/>
        </w:rPr>
        <w:t>сполнителя, датой</w:t>
      </w:r>
      <w:r w:rsidR="009E0362" w:rsidRPr="009E0362">
        <w:rPr>
          <w:rFonts w:ascii="Times New Roman" w:hAnsi="Times New Roman" w:cs="Times New Roman"/>
          <w:color w:val="000000"/>
          <w:sz w:val="24"/>
          <w:szCs w:val="24"/>
        </w:rPr>
        <w:br/>
        <w:t>получения Заявки считается дата её регистрации.</w:t>
      </w:r>
    </w:p>
    <w:p w:rsidR="00B048E4" w:rsidRPr="00B048E4" w:rsidRDefault="000B3F28" w:rsidP="006118B8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3.1</w:t>
      </w:r>
      <w:r w:rsidR="009D40AD">
        <w:rPr>
          <w:rFonts w:ascii="Times New Roman" w:hAnsi="Times New Roman" w:cs="Times New Roman"/>
          <w:bCs/>
          <w:color w:val="000000"/>
          <w:sz w:val="24"/>
          <w:szCs w:val="24"/>
        </w:rPr>
        <w:t>.3</w:t>
      </w:r>
      <w:r w:rsidR="00024331" w:rsidRPr="00024331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  <w:r w:rsidR="00B048E4" w:rsidRPr="00B048E4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proofErr w:type="gramStart"/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 xml:space="preserve">При несоответствии Заявки требованиям </w:t>
      </w:r>
      <w:proofErr w:type="spellStart"/>
      <w:r w:rsidR="00D51EBE">
        <w:rPr>
          <w:rFonts w:ascii="Times New Roman" w:hAnsi="Times New Roman" w:cs="Times New Roman"/>
          <w:color w:val="000000"/>
          <w:sz w:val="24"/>
          <w:szCs w:val="24"/>
        </w:rPr>
        <w:t>п.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>п</w:t>
      </w:r>
      <w:proofErr w:type="spellEnd"/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6118B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CF1057">
        <w:rPr>
          <w:rFonts w:ascii="Times New Roman" w:hAnsi="Times New Roman" w:cs="Times New Roman"/>
          <w:color w:val="000000"/>
          <w:sz w:val="24"/>
          <w:szCs w:val="24"/>
        </w:rPr>
        <w:t>25</w:t>
      </w:r>
      <w:r w:rsidR="002B7517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6118B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B7517">
        <w:rPr>
          <w:rFonts w:ascii="Times New Roman" w:hAnsi="Times New Roman" w:cs="Times New Roman"/>
          <w:color w:val="000000"/>
          <w:sz w:val="24"/>
          <w:szCs w:val="24"/>
        </w:rPr>
        <w:t>26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D51EBE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Правил подключения </w:t>
      </w:r>
      <w:r w:rsidR="009D40AD" w:rsidRPr="00305CED">
        <w:rPr>
          <w:rFonts w:ascii="Times New Roman" w:hAnsi="Times New Roman" w:cs="Times New Roman"/>
          <w:color w:val="000000"/>
          <w:sz w:val="24"/>
          <w:szCs w:val="24"/>
        </w:rPr>
        <w:t xml:space="preserve">(технологическом присоединении) 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к системам теплоснабжения</w:t>
      </w:r>
      <w:r w:rsidR="00D51EBE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FD10BE">
        <w:rPr>
          <w:rFonts w:ascii="Times New Roman" w:hAnsi="Times New Roman" w:cs="Times New Roman"/>
          <w:color w:val="000000"/>
          <w:sz w:val="24"/>
          <w:szCs w:val="24"/>
        </w:rPr>
        <w:t>Исполнитель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 xml:space="preserve"> в течение 3 рабочих дней со дня получения Заявки направляет</w:t>
      </w:r>
      <w:r w:rsidR="00CF10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>официально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>е уведомление в а</w:t>
      </w:r>
      <w:r w:rsidR="00FB456E">
        <w:rPr>
          <w:rFonts w:ascii="Times New Roman" w:hAnsi="Times New Roman" w:cs="Times New Roman"/>
          <w:color w:val="000000"/>
          <w:sz w:val="24"/>
          <w:szCs w:val="24"/>
        </w:rPr>
        <w:t xml:space="preserve">дрес Заявителя о предоставлении 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>недостающих сведений</w:t>
      </w:r>
      <w:r w:rsidR="000D0AC2">
        <w:rPr>
          <w:rFonts w:ascii="Times New Roman" w:hAnsi="Times New Roman" w:cs="Times New Roman"/>
          <w:color w:val="000000"/>
          <w:sz w:val="24"/>
          <w:szCs w:val="24"/>
        </w:rPr>
        <w:t xml:space="preserve"> и документов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color w:val="000000"/>
          <w:sz w:val="24"/>
          <w:szCs w:val="24"/>
        </w:rPr>
        <w:t>3.1.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>4</w:t>
      </w:r>
      <w:r w:rsidR="00024331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>Заявитель обязан представить недостающие документы и сведения в течение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br/>
        <w:t>20 рабочих дней с даты получения уведомления.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br/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>3.1</w:t>
      </w:r>
      <w:r w:rsidR="009D40AD">
        <w:rPr>
          <w:rFonts w:ascii="Times New Roman" w:hAnsi="Times New Roman" w:cs="Times New Roman"/>
          <w:bCs/>
          <w:color w:val="000000"/>
          <w:sz w:val="24"/>
          <w:szCs w:val="24"/>
        </w:rPr>
        <w:t>.5</w:t>
      </w:r>
      <w:r w:rsidR="00024331" w:rsidRPr="00024331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  <w:proofErr w:type="gramEnd"/>
      <w:r w:rsidR="00B048E4" w:rsidRPr="00B048E4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>В случае непредставления Заявителем недостающих документов и сведени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>й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br/>
        <w:t>в течение указанного в п.3.1.4.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 xml:space="preserve"> настоящего Регламента срока, </w:t>
      </w:r>
      <w:r w:rsidR="00FD10BE">
        <w:rPr>
          <w:rFonts w:ascii="Times New Roman" w:hAnsi="Times New Roman" w:cs="Times New Roman"/>
          <w:color w:val="000000"/>
          <w:sz w:val="24"/>
          <w:szCs w:val="24"/>
        </w:rPr>
        <w:t xml:space="preserve">Исполнитель </w:t>
      </w:r>
      <w:r w:rsidR="00B048E4" w:rsidRPr="00B048E4">
        <w:rPr>
          <w:rFonts w:ascii="Times New Roman" w:hAnsi="Times New Roman" w:cs="Times New Roman"/>
          <w:color w:val="000000"/>
          <w:sz w:val="24"/>
          <w:szCs w:val="24"/>
        </w:rPr>
        <w:t xml:space="preserve"> вправе</w:t>
      </w:r>
    </w:p>
    <w:p w:rsidR="00B048E4" w:rsidRDefault="00024331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24331">
        <w:rPr>
          <w:rFonts w:ascii="Times New Roman" w:hAnsi="Times New Roman" w:cs="Times New Roman"/>
          <w:color w:val="000000"/>
          <w:sz w:val="24"/>
          <w:szCs w:val="24"/>
        </w:rPr>
        <w:t>аннулировать Заявку, уведомив об этом Заявителя в течение 3 рабочих дней со дня</w:t>
      </w:r>
      <w:r w:rsidRPr="00024331">
        <w:rPr>
          <w:rFonts w:ascii="Times New Roman" w:hAnsi="Times New Roman" w:cs="Times New Roman"/>
          <w:color w:val="000000"/>
          <w:sz w:val="24"/>
          <w:szCs w:val="24"/>
        </w:rPr>
        <w:br/>
        <w:t>принятия решения об аннулировании Заявки.</w:t>
      </w:r>
    </w:p>
    <w:p w:rsidR="00405C18" w:rsidRPr="00024331" w:rsidRDefault="00405C18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024331" w:rsidRPr="00541D4E" w:rsidRDefault="00024331" w:rsidP="00541D4E">
      <w:pPr>
        <w:pStyle w:val="a7"/>
        <w:numPr>
          <w:ilvl w:val="1"/>
          <w:numId w:val="4"/>
        </w:num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41D4E">
        <w:rPr>
          <w:rFonts w:ascii="Times New Roman" w:hAnsi="Times New Roman" w:cs="Times New Roman"/>
          <w:b/>
          <w:color w:val="000000"/>
          <w:sz w:val="24"/>
          <w:szCs w:val="24"/>
        </w:rPr>
        <w:t>Оформление и подписание договора о подключении</w:t>
      </w:r>
    </w:p>
    <w:p w:rsidR="00541D4E" w:rsidRPr="00541D4E" w:rsidRDefault="00541D4E" w:rsidP="00541D4E">
      <w:pPr>
        <w:pStyle w:val="a7"/>
        <w:tabs>
          <w:tab w:val="left" w:pos="1878"/>
        </w:tabs>
        <w:spacing w:after="0"/>
        <w:ind w:left="78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9E0362" w:rsidRDefault="00AA27FE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.2</w:t>
      </w:r>
      <w:r w:rsidR="00024331">
        <w:rPr>
          <w:rFonts w:ascii="Times New Roman" w:hAnsi="Times New Roman" w:cs="Times New Roman"/>
          <w:color w:val="000000"/>
          <w:sz w:val="24"/>
          <w:szCs w:val="24"/>
        </w:rPr>
        <w:t>.1</w:t>
      </w:r>
      <w:proofErr w:type="gramStart"/>
      <w:r w:rsidR="0002433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E036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>В</w:t>
      </w:r>
      <w:proofErr w:type="gramEnd"/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 xml:space="preserve"> случае отсутствия замечаний к Заявке </w:t>
      </w:r>
      <w:r w:rsidR="00FD10BE">
        <w:rPr>
          <w:rFonts w:ascii="Times New Roman" w:hAnsi="Times New Roman" w:cs="Times New Roman"/>
          <w:color w:val="000000"/>
          <w:sz w:val="24"/>
          <w:szCs w:val="24"/>
        </w:rPr>
        <w:t>Исполнитель,</w:t>
      </w:r>
      <w:r w:rsidR="00024331" w:rsidRPr="00B048E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 xml:space="preserve"> при наличии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>технической возможности подключения (которая определяется наличием резерва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>пропускной способности тепловых сетей и наличием резерва тепловой мощности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 xml:space="preserve">источников тепловой </w:t>
      </w:r>
      <w:r w:rsidR="00024331" w:rsidRPr="009D40AD">
        <w:rPr>
          <w:rFonts w:ascii="Times New Roman" w:hAnsi="Times New Roman" w:cs="Times New Roman"/>
          <w:color w:val="000000"/>
          <w:sz w:val="24"/>
          <w:szCs w:val="24"/>
        </w:rPr>
        <w:t>энергии)</w:t>
      </w:r>
      <w:r w:rsidR="005F0311" w:rsidRPr="009D40AD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024331" w:rsidRPr="009D40A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>производит подготовку</w:t>
      </w:r>
      <w:r w:rsidR="009D40A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24331" w:rsidRPr="00024331">
        <w:rPr>
          <w:rFonts w:ascii="Times New Roman" w:hAnsi="Times New Roman" w:cs="Times New Roman"/>
          <w:color w:val="000000"/>
          <w:sz w:val="24"/>
          <w:szCs w:val="24"/>
        </w:rPr>
        <w:t>проекта Договора о подключении и направляет его Заявителю в 2 экземплярах.</w:t>
      </w:r>
    </w:p>
    <w:p w:rsidR="009E0362" w:rsidRPr="00F33D23" w:rsidRDefault="009E0362" w:rsidP="00AA43AF">
      <w:pPr>
        <w:tabs>
          <w:tab w:val="left" w:pos="1878"/>
        </w:tabs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3.2.2.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Заявитель в течение 10 рабочих дней со дня получени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подписанного проекта Договора о подключении подписывает оба экземпляра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проекта Договора о подключении и направляет 1 экземпляр в адрес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Исполнителя.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В случае несогласия с проектом Договора о подключении, Заявитель в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течение 10 рабочих дней </w:t>
      </w:r>
      <w:proofErr w:type="gramStart"/>
      <w:r w:rsidRPr="009E0362">
        <w:rPr>
          <w:rFonts w:ascii="Times New Roman" w:hAnsi="Times New Roman" w:cs="Times New Roman"/>
          <w:color w:val="000000"/>
          <w:sz w:val="24"/>
          <w:szCs w:val="24"/>
        </w:rPr>
        <w:t>с даты получения</w:t>
      </w:r>
      <w:proofErr w:type="gramEnd"/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 проекта Договора о подключении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направляет в адрес </w:t>
      </w:r>
      <w:r>
        <w:rPr>
          <w:rFonts w:ascii="Times New Roman" w:hAnsi="Times New Roman" w:cs="Times New Roman"/>
          <w:color w:val="000000"/>
          <w:sz w:val="24"/>
          <w:szCs w:val="24"/>
        </w:rPr>
        <w:t>Исполнителя протокол разногласий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  <w:t>3.2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.3. </w:t>
      </w:r>
      <w:proofErr w:type="gramStart"/>
      <w:r w:rsidRPr="009E0362">
        <w:rPr>
          <w:rFonts w:ascii="Times New Roman" w:hAnsi="Times New Roman" w:cs="Times New Roman"/>
          <w:color w:val="000000"/>
          <w:sz w:val="24"/>
          <w:szCs w:val="24"/>
        </w:rPr>
        <w:t>При направлении Заявителем мотивированного отказа от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подписания проекта Договора о подключении в редакции </w:t>
      </w:r>
      <w:r>
        <w:rPr>
          <w:rFonts w:ascii="Times New Roman" w:hAnsi="Times New Roman" w:cs="Times New Roman"/>
          <w:color w:val="000000"/>
          <w:sz w:val="24"/>
          <w:szCs w:val="24"/>
        </w:rPr>
        <w:t>Исполнителя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 и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(или) протокола разногласий, </w:t>
      </w:r>
      <w:r>
        <w:rPr>
          <w:rFonts w:ascii="Times New Roman" w:hAnsi="Times New Roman" w:cs="Times New Roman"/>
          <w:color w:val="000000"/>
          <w:sz w:val="24"/>
          <w:szCs w:val="24"/>
        </w:rPr>
        <w:t>Исполнител</w:t>
      </w:r>
      <w:r w:rsidR="00AA43AF">
        <w:rPr>
          <w:rFonts w:ascii="Times New Roman" w:hAnsi="Times New Roman" w:cs="Times New Roman"/>
          <w:color w:val="000000"/>
          <w:sz w:val="24"/>
          <w:szCs w:val="24"/>
        </w:rPr>
        <w:t>ь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 в течение 10 рабочих дней со дн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FB456E">
        <w:rPr>
          <w:rFonts w:ascii="Times New Roman" w:hAnsi="Times New Roman" w:cs="Times New Roman"/>
          <w:color w:val="000000"/>
          <w:sz w:val="24"/>
          <w:szCs w:val="24"/>
        </w:rPr>
        <w:t>получения:</w:t>
      </w:r>
      <w:r w:rsidR="00FB456E">
        <w:rPr>
          <w:rFonts w:ascii="Times New Roman" w:hAnsi="Times New Roman" w:cs="Times New Roman"/>
          <w:color w:val="000000"/>
          <w:sz w:val="24"/>
          <w:szCs w:val="24"/>
        </w:rPr>
        <w:br/>
        <w:t>-</w:t>
      </w:r>
      <w:r w:rsidR="00AA43AF">
        <w:rPr>
          <w:rFonts w:ascii="Times New Roman" w:hAnsi="Times New Roman" w:cs="Times New Roman"/>
          <w:color w:val="000000"/>
          <w:sz w:val="24"/>
          <w:szCs w:val="24"/>
        </w:rPr>
        <w:t xml:space="preserve"> р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ассматривает представленные Заявителем документы;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br/>
        <w:t xml:space="preserve">- направляет Заявителю, подписанный со стороны </w:t>
      </w:r>
      <w:r w:rsidR="00F33D23">
        <w:rPr>
          <w:rFonts w:ascii="Times New Roman" w:hAnsi="Times New Roman" w:cs="Times New Roman"/>
          <w:color w:val="000000"/>
          <w:sz w:val="24"/>
          <w:szCs w:val="24"/>
        </w:rPr>
        <w:t xml:space="preserve">Исполнителя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протокол разногласий либо осуществляет подготовку протокола согласования</w:t>
      </w:r>
      <w:r w:rsidR="00F33D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разногласий (в случае полного / частичного отклонения условий, предложенных</w:t>
      </w:r>
      <w:r w:rsidR="00F33D23">
        <w:rPr>
          <w:rFonts w:ascii="Times New Roman" w:hAnsi="Times New Roman" w:cs="Times New Roman"/>
          <w:color w:val="000000"/>
          <w:sz w:val="24"/>
          <w:szCs w:val="24"/>
        </w:rPr>
        <w:t xml:space="preserve"> Заявителем).</w:t>
      </w:r>
      <w:r w:rsidR="00F33D23">
        <w:rPr>
          <w:rFonts w:ascii="Times New Roman" w:hAnsi="Times New Roman" w:cs="Times New Roman"/>
          <w:color w:val="000000"/>
          <w:sz w:val="24"/>
          <w:szCs w:val="24"/>
        </w:rPr>
        <w:br/>
        <w:t>3.2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>.4.</w:t>
      </w:r>
      <w:proofErr w:type="gramEnd"/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 В случае неполучения </w:t>
      </w:r>
      <w:r w:rsidR="00F33D23">
        <w:rPr>
          <w:rFonts w:ascii="Times New Roman" w:hAnsi="Times New Roman" w:cs="Times New Roman"/>
          <w:color w:val="000000"/>
          <w:sz w:val="24"/>
          <w:szCs w:val="24"/>
        </w:rPr>
        <w:t>Исполнителем</w:t>
      </w:r>
      <w:r w:rsidRPr="009E036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33D23">
        <w:rPr>
          <w:rFonts w:ascii="Times New Roman" w:hAnsi="Times New Roman" w:cs="Times New Roman"/>
          <w:color w:val="000000"/>
          <w:sz w:val="24"/>
          <w:szCs w:val="24"/>
        </w:rPr>
        <w:t>подписанного Заявителем</w:t>
      </w:r>
      <w:r w:rsidR="00F33D23" w:rsidRPr="00F33D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33D23">
        <w:rPr>
          <w:rFonts w:ascii="Times New Roman" w:hAnsi="Times New Roman" w:cs="Times New Roman"/>
          <w:color w:val="000000"/>
          <w:sz w:val="24"/>
          <w:szCs w:val="24"/>
        </w:rPr>
        <w:t>проекта Договора о подключении, либо мотивированного отказа от его</w:t>
      </w:r>
      <w:r w:rsidR="00F33D23" w:rsidRPr="00F33D23">
        <w:rPr>
          <w:rFonts w:ascii="Times New Roman" w:hAnsi="Times New Roman" w:cs="Times New Roman"/>
          <w:color w:val="000000"/>
          <w:sz w:val="24"/>
          <w:szCs w:val="24"/>
        </w:rPr>
        <w:t xml:space="preserve"> подписания, Исполнитель вправе произвести аннулирование Заявки не ранее, чем через 30 календарных дней со дня направления Заявителю подписанного со стороны Исполнителя проекта Договора о подключении.</w:t>
      </w:r>
    </w:p>
    <w:p w:rsidR="005D4509" w:rsidRPr="00F33D23" w:rsidRDefault="00F33D23" w:rsidP="00FB45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3D23">
        <w:rPr>
          <w:rFonts w:ascii="Times New Roman" w:hAnsi="Times New Roman" w:cs="Times New Roman"/>
          <w:sz w:val="24"/>
          <w:szCs w:val="24"/>
        </w:rPr>
        <w:t>3.2.5</w:t>
      </w:r>
      <w:r w:rsidR="005D4509" w:rsidRPr="00F33D23">
        <w:rPr>
          <w:rFonts w:ascii="Times New Roman" w:hAnsi="Times New Roman" w:cs="Times New Roman"/>
          <w:sz w:val="24"/>
          <w:szCs w:val="24"/>
        </w:rPr>
        <w:t xml:space="preserve">. 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В случае отсутствия технической возможности подключения </w:t>
      </w:r>
      <w:r w:rsidR="00AA43AF">
        <w:rPr>
          <w:rFonts w:ascii="Times New Roman" w:hAnsi="Times New Roman" w:cs="Times New Roman"/>
          <w:sz w:val="24"/>
          <w:szCs w:val="24"/>
        </w:rPr>
        <w:t>И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сполнитель в течение 5 рабочих дней со дня получения заявки на подключение к системе теплоснабжения направляет </w:t>
      </w:r>
      <w:r w:rsidR="00AA43AF">
        <w:rPr>
          <w:rFonts w:ascii="Times New Roman" w:hAnsi="Times New Roman" w:cs="Times New Roman"/>
          <w:sz w:val="24"/>
          <w:szCs w:val="24"/>
        </w:rPr>
        <w:t>З</w:t>
      </w:r>
      <w:r w:rsidR="00312482" w:rsidRPr="00F33D23">
        <w:rPr>
          <w:rFonts w:ascii="Times New Roman" w:hAnsi="Times New Roman" w:cs="Times New Roman"/>
          <w:sz w:val="24"/>
          <w:szCs w:val="24"/>
        </w:rPr>
        <w:t>аявителю письмо с предложением выбрать один из следующих вариантов подключения:</w:t>
      </w:r>
    </w:p>
    <w:p w:rsidR="005D4509" w:rsidRPr="00F33D23" w:rsidRDefault="005D4509" w:rsidP="00FB45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3D23">
        <w:rPr>
          <w:rFonts w:ascii="Times New Roman" w:hAnsi="Times New Roman" w:cs="Times New Roman"/>
          <w:sz w:val="24"/>
          <w:szCs w:val="24"/>
        </w:rPr>
        <w:t xml:space="preserve">- 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подключение будет осуществлено за плату, установленную в индивидуальном порядке, без внесения изменений в инвестиционную программу </w:t>
      </w:r>
      <w:r w:rsidR="00AA43AF">
        <w:rPr>
          <w:rFonts w:ascii="Times New Roman" w:hAnsi="Times New Roman" w:cs="Times New Roman"/>
          <w:sz w:val="24"/>
          <w:szCs w:val="24"/>
        </w:rPr>
        <w:t>И</w:t>
      </w:r>
      <w:r w:rsidR="00312482" w:rsidRPr="00F33D23">
        <w:rPr>
          <w:rFonts w:ascii="Times New Roman" w:hAnsi="Times New Roman" w:cs="Times New Roman"/>
          <w:sz w:val="24"/>
          <w:szCs w:val="24"/>
        </w:rPr>
        <w:t>сполнителя и с последующим внесением соответствующих изменений в схему теплоснабжения в установленном порядке;</w:t>
      </w:r>
    </w:p>
    <w:p w:rsidR="005D4509" w:rsidRPr="00F33D23" w:rsidRDefault="005D4509" w:rsidP="00FB45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3D23">
        <w:rPr>
          <w:rFonts w:ascii="Times New Roman" w:hAnsi="Times New Roman" w:cs="Times New Roman"/>
          <w:sz w:val="24"/>
          <w:szCs w:val="24"/>
        </w:rPr>
        <w:t xml:space="preserve">- 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подключение будет осуществлено после внесения необходимых изменений в инвестиционную программу </w:t>
      </w:r>
      <w:r w:rsidR="00AA43AF">
        <w:rPr>
          <w:rFonts w:ascii="Times New Roman" w:hAnsi="Times New Roman" w:cs="Times New Roman"/>
          <w:sz w:val="24"/>
          <w:szCs w:val="24"/>
        </w:rPr>
        <w:t>И</w:t>
      </w:r>
      <w:r w:rsidR="00312482" w:rsidRPr="00F33D23">
        <w:rPr>
          <w:rFonts w:ascii="Times New Roman" w:hAnsi="Times New Roman" w:cs="Times New Roman"/>
          <w:sz w:val="24"/>
          <w:szCs w:val="24"/>
        </w:rPr>
        <w:t>сполнителя и в соответствующую схему теплоснабжения.</w:t>
      </w:r>
    </w:p>
    <w:p w:rsidR="00312482" w:rsidRPr="00F33D23" w:rsidRDefault="00E169BF" w:rsidP="00FB45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2.6. 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В течение 5 рабочих дней со дня </w:t>
      </w:r>
      <w:r w:rsidR="00F33D23">
        <w:rPr>
          <w:rFonts w:ascii="Times New Roman" w:hAnsi="Times New Roman" w:cs="Times New Roman"/>
          <w:sz w:val="24"/>
          <w:szCs w:val="24"/>
        </w:rPr>
        <w:t>получения указанного письма от И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сполнителя </w:t>
      </w:r>
      <w:r w:rsidR="00F33D23">
        <w:rPr>
          <w:rFonts w:ascii="Times New Roman" w:hAnsi="Times New Roman" w:cs="Times New Roman"/>
          <w:sz w:val="24"/>
          <w:szCs w:val="24"/>
        </w:rPr>
        <w:t>З</w:t>
      </w:r>
      <w:r w:rsidR="00312482" w:rsidRPr="00F33D23">
        <w:rPr>
          <w:rFonts w:ascii="Times New Roman" w:hAnsi="Times New Roman" w:cs="Times New Roman"/>
          <w:sz w:val="24"/>
          <w:szCs w:val="24"/>
        </w:rPr>
        <w:t xml:space="preserve">аявитель направляет </w:t>
      </w:r>
      <w:r w:rsidR="00AA43AF">
        <w:rPr>
          <w:rFonts w:ascii="Times New Roman" w:hAnsi="Times New Roman" w:cs="Times New Roman"/>
          <w:sz w:val="24"/>
          <w:szCs w:val="24"/>
        </w:rPr>
        <w:t>И</w:t>
      </w:r>
      <w:r w:rsidR="00312482" w:rsidRPr="00F33D23">
        <w:rPr>
          <w:rFonts w:ascii="Times New Roman" w:hAnsi="Times New Roman" w:cs="Times New Roman"/>
          <w:sz w:val="24"/>
          <w:szCs w:val="24"/>
        </w:rPr>
        <w:t>сполнителю письмо с указанием выбранного варианта подключения либо с отказом от подключения к системе теплоснабжения.</w:t>
      </w:r>
    </w:p>
    <w:p w:rsidR="00024331" w:rsidRDefault="006118B8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AA43AF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3D6AC2" w:rsidRPr="003D6AC2">
        <w:rPr>
          <w:rFonts w:ascii="Times New Roman" w:hAnsi="Times New Roman" w:cs="Times New Roman"/>
          <w:color w:val="000000"/>
          <w:sz w:val="24"/>
          <w:szCs w:val="24"/>
        </w:rPr>
        <w:t xml:space="preserve">При этом </w:t>
      </w:r>
      <w:r w:rsidR="00FD10BE">
        <w:rPr>
          <w:rFonts w:ascii="Times New Roman" w:hAnsi="Times New Roman" w:cs="Times New Roman"/>
          <w:color w:val="000000"/>
          <w:sz w:val="24"/>
          <w:szCs w:val="24"/>
        </w:rPr>
        <w:t xml:space="preserve">Исполнитель </w:t>
      </w:r>
      <w:r w:rsidR="003D6AC2" w:rsidRPr="003D6AC2">
        <w:rPr>
          <w:rFonts w:ascii="Times New Roman" w:hAnsi="Times New Roman" w:cs="Times New Roman"/>
          <w:color w:val="000000"/>
          <w:sz w:val="24"/>
          <w:szCs w:val="24"/>
        </w:rPr>
        <w:t xml:space="preserve"> в обязательном порядке направляет в адрес Заявителя</w:t>
      </w:r>
      <w:r w:rsidR="00B9533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A43AF">
        <w:rPr>
          <w:rFonts w:ascii="Times New Roman" w:hAnsi="Times New Roman" w:cs="Times New Roman"/>
          <w:color w:val="000000"/>
          <w:sz w:val="24"/>
          <w:szCs w:val="24"/>
        </w:rPr>
        <w:t>о</w:t>
      </w:r>
      <w:r w:rsidR="003D6AC2" w:rsidRPr="003D6AC2">
        <w:rPr>
          <w:rFonts w:ascii="Times New Roman" w:hAnsi="Times New Roman" w:cs="Times New Roman"/>
          <w:color w:val="000000"/>
          <w:sz w:val="24"/>
          <w:szCs w:val="24"/>
        </w:rPr>
        <w:t xml:space="preserve">фициальное </w:t>
      </w:r>
      <w:r w:rsidR="00B9533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D6AC2" w:rsidRPr="003D6AC2">
        <w:rPr>
          <w:rFonts w:ascii="Times New Roman" w:hAnsi="Times New Roman" w:cs="Times New Roman"/>
          <w:color w:val="000000"/>
          <w:sz w:val="24"/>
          <w:szCs w:val="24"/>
        </w:rPr>
        <w:t>уведомление о статусе рассмотрения Заявки при увеличении срока</w:t>
      </w:r>
      <w:r w:rsidR="00F33D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D6AC2" w:rsidRPr="003D6AC2">
        <w:rPr>
          <w:rFonts w:ascii="Times New Roman" w:hAnsi="Times New Roman" w:cs="Times New Roman"/>
          <w:color w:val="000000"/>
          <w:sz w:val="24"/>
          <w:szCs w:val="24"/>
        </w:rPr>
        <w:t>рассмотрения Заявки.</w:t>
      </w:r>
    </w:p>
    <w:p w:rsidR="00F33D23" w:rsidRPr="00640C8F" w:rsidRDefault="00E169BF" w:rsidP="00AA43AF">
      <w:pPr>
        <w:tabs>
          <w:tab w:val="left" w:pos="1878"/>
        </w:tabs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9D40AD">
        <w:rPr>
          <w:rFonts w:ascii="Times New Roman" w:hAnsi="Times New Roman" w:cs="Times New Roman"/>
          <w:color w:val="000000"/>
          <w:sz w:val="24"/>
          <w:szCs w:val="24"/>
        </w:rPr>
        <w:t>3.2.7</w:t>
      </w:r>
      <w:r w:rsidR="00F33D23" w:rsidRPr="009D40A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1A2752" w:rsidRPr="001A2752">
        <w:rPr>
          <w:color w:val="000000"/>
          <w:sz w:val="28"/>
          <w:szCs w:val="28"/>
        </w:rPr>
        <w:t xml:space="preserve"> </w:t>
      </w:r>
      <w:proofErr w:type="gramStart"/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>В случае</w:t>
      </w:r>
      <w:r w:rsidR="00AA43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 xml:space="preserve"> если Заявитель выбирает вариант подключения к системе</w:t>
      </w:r>
      <w:r w:rsidR="001A27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>теплоснабжения после внесения необходимых изменений в инвестиционную</w:t>
      </w:r>
      <w:r w:rsidR="001A27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 xml:space="preserve">программу </w:t>
      </w:r>
      <w:r w:rsidR="001A2752" w:rsidRPr="001A2752">
        <w:rPr>
          <w:rFonts w:ascii="Times New Roman" w:hAnsi="Times New Roman" w:cs="Times New Roman"/>
          <w:sz w:val="24"/>
          <w:szCs w:val="24"/>
        </w:rPr>
        <w:t>Исполнител</w:t>
      </w:r>
      <w:r w:rsidR="001A2752">
        <w:rPr>
          <w:rFonts w:ascii="Times New Roman" w:hAnsi="Times New Roman" w:cs="Times New Roman"/>
          <w:sz w:val="24"/>
          <w:szCs w:val="24"/>
        </w:rPr>
        <w:t>я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 xml:space="preserve"> и в соответствующую схему теплоснабжения</w:t>
      </w:r>
      <w:r w:rsidR="001A275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 xml:space="preserve">он в ответном письме </w:t>
      </w:r>
      <w:r w:rsidR="001A2752" w:rsidRPr="001A2752">
        <w:rPr>
          <w:rFonts w:ascii="Times New Roman" w:hAnsi="Times New Roman" w:cs="Times New Roman"/>
          <w:sz w:val="24"/>
          <w:szCs w:val="24"/>
        </w:rPr>
        <w:t>Исполнител</w:t>
      </w:r>
      <w:r w:rsidR="001A2752">
        <w:rPr>
          <w:rFonts w:ascii="Times New Roman" w:hAnsi="Times New Roman" w:cs="Times New Roman"/>
          <w:color w:val="000000"/>
          <w:sz w:val="24"/>
          <w:szCs w:val="24"/>
        </w:rPr>
        <w:t xml:space="preserve">ю 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 xml:space="preserve">подтверждает свое согласие на осуществление подключения после выполнения </w:t>
      </w:r>
      <w:r w:rsidR="001A27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>
        <w:rPr>
          <w:rFonts w:ascii="Times New Roman" w:hAnsi="Times New Roman" w:cs="Times New Roman"/>
          <w:sz w:val="24"/>
          <w:szCs w:val="24"/>
        </w:rPr>
        <w:lastRenderedPageBreak/>
        <w:t>И</w:t>
      </w:r>
      <w:r w:rsidR="001A2752" w:rsidRPr="00F33D23">
        <w:rPr>
          <w:rFonts w:ascii="Times New Roman" w:hAnsi="Times New Roman" w:cs="Times New Roman"/>
          <w:sz w:val="24"/>
          <w:szCs w:val="24"/>
        </w:rPr>
        <w:t>сполнител</w:t>
      </w:r>
      <w:r w:rsidR="001A2752">
        <w:rPr>
          <w:rFonts w:ascii="Times New Roman" w:hAnsi="Times New Roman" w:cs="Times New Roman"/>
          <w:sz w:val="24"/>
          <w:szCs w:val="24"/>
        </w:rPr>
        <w:t>ем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 xml:space="preserve"> мероприятий по обеспечению технической возможности</w:t>
      </w:r>
      <w:r w:rsidR="001A27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t>подключения к системе теплоснабжения, независимо от срока их выполнения.</w:t>
      </w:r>
      <w:r w:rsidR="001A2752" w:rsidRPr="001A2752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3.2.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>8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.</w:t>
      </w:r>
      <w:proofErr w:type="gramEnd"/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В случае отсутствия технической возможности подключения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выбора Заявителем процедуры подключения в порядке, предусмотренном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п.3.2.</w:t>
      </w:r>
      <w:r w:rsidR="00541D4E">
        <w:rPr>
          <w:rFonts w:ascii="Times New Roman" w:hAnsi="Times New Roman" w:cs="Times New Roman"/>
          <w:color w:val="000000"/>
          <w:sz w:val="24"/>
          <w:szCs w:val="24"/>
        </w:rPr>
        <w:t>7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Исполнитель в течение 30 дней со дня получения ответа Заявителя 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>о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бращается в Орган регулирования с предложением о включении 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>м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ероприятий по обеспечению технической возможности подключения к системе теплоснабжения подключаемого Объекта с приложением Заявки.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br/>
        <w:t>В течение 30 дней со дня получения указанного предложения, Орган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регулирования направляет </w:t>
      </w:r>
      <w:r w:rsidR="001A2752" w:rsidRPr="00E169BF">
        <w:rPr>
          <w:rFonts w:ascii="Times New Roman" w:hAnsi="Times New Roman" w:cs="Times New Roman"/>
          <w:sz w:val="24"/>
          <w:szCs w:val="24"/>
        </w:rPr>
        <w:t xml:space="preserve">Исполнителю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решение о включении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соответствующих мероприятий в схему теплоснабжения или об отказе во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включении таких мероприятий в схему теплоснабжения. В случае если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предложения </w:t>
      </w:r>
      <w:r w:rsidR="001A2752" w:rsidRPr="00E169BF">
        <w:rPr>
          <w:rFonts w:ascii="Times New Roman" w:hAnsi="Times New Roman" w:cs="Times New Roman"/>
          <w:sz w:val="24"/>
          <w:szCs w:val="24"/>
        </w:rPr>
        <w:t>Исполнителя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являются нецелесообразными и (или)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экономически необоснованными, Орган регулирования вправе изменить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частично или полностью направленные предложения, обосновав такие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изменения, содержащие иные мероприятия по обеспечению технической</w:t>
      </w:r>
      <w:r w:rsidR="00C1352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возможности подключения к системе теплоснабжения подключаемого Объекта,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в решении о внесении изменений в схему теплоснабжения</w:t>
      </w:r>
      <w:r w:rsidR="001A2752">
        <w:rPr>
          <w:color w:val="000000"/>
          <w:sz w:val="28"/>
          <w:szCs w:val="28"/>
        </w:rPr>
        <w:t>.</w:t>
      </w:r>
      <w:r w:rsidR="001A2752">
        <w:rPr>
          <w:color w:val="000000"/>
          <w:sz w:val="28"/>
          <w:szCs w:val="28"/>
        </w:rPr>
        <w:br/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3.2.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>9.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В случае внесения изменений в схему теплоснабжения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E169BF">
        <w:rPr>
          <w:rFonts w:ascii="Times New Roman" w:hAnsi="Times New Roman" w:cs="Times New Roman"/>
          <w:sz w:val="24"/>
          <w:szCs w:val="24"/>
        </w:rPr>
        <w:t>Исполнитель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в течение 20 рабочих дней со дня внесения изменений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обращается в Орган тарифного регулирования для внесения изменений в</w:t>
      </w:r>
      <w:r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и</w:t>
      </w:r>
      <w:r>
        <w:rPr>
          <w:rFonts w:ascii="Times New Roman" w:hAnsi="Times New Roman" w:cs="Times New Roman"/>
          <w:color w:val="000000"/>
          <w:sz w:val="24"/>
          <w:szCs w:val="24"/>
        </w:rPr>
        <w:t>нвестиционную программу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  <w:t>3.2.10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. После утверждения изменений в инвестиционную программу и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утверждения новых тарифов на следующий регулируемый период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33D23">
        <w:rPr>
          <w:rFonts w:ascii="Times New Roman" w:hAnsi="Times New Roman" w:cs="Times New Roman"/>
          <w:sz w:val="24"/>
          <w:szCs w:val="24"/>
        </w:rPr>
        <w:t>сполнител</w:t>
      </w:r>
      <w:r>
        <w:rPr>
          <w:rFonts w:ascii="Times New Roman" w:hAnsi="Times New Roman" w:cs="Times New Roman"/>
          <w:sz w:val="24"/>
          <w:szCs w:val="24"/>
        </w:rPr>
        <w:t>ь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 xml:space="preserve"> в срок не более 20 рабочих </w:t>
      </w:r>
      <w:r>
        <w:rPr>
          <w:rFonts w:ascii="Times New Roman" w:hAnsi="Times New Roman" w:cs="Times New Roman"/>
          <w:color w:val="000000"/>
          <w:sz w:val="24"/>
          <w:szCs w:val="24"/>
        </w:rPr>
        <w:t>д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ней производит подготовку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E169BF">
        <w:rPr>
          <w:rFonts w:ascii="Times New Roman" w:hAnsi="Times New Roman" w:cs="Times New Roman"/>
          <w:color w:val="000000"/>
          <w:sz w:val="24"/>
          <w:szCs w:val="24"/>
        </w:rPr>
        <w:t>проекта Договора о подключении и направляет его З</w:t>
      </w:r>
      <w:r>
        <w:rPr>
          <w:rFonts w:ascii="Times New Roman" w:hAnsi="Times New Roman" w:cs="Times New Roman"/>
          <w:color w:val="000000"/>
          <w:sz w:val="24"/>
          <w:szCs w:val="24"/>
        </w:rPr>
        <w:t>аявителю в 2 экземплярах.</w:t>
      </w:r>
      <w:r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>3.2.11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. Заявитель в течение 10 рабочих дней </w:t>
      </w:r>
      <w:proofErr w:type="gramStart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с даты получения</w:t>
      </w:r>
      <w:proofErr w:type="gramEnd"/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одписанных проектов Договора о подключении подписывает оба экземпляра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роекта Договора о подключении и направляет 1 экземпляр в адрес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805BC">
        <w:rPr>
          <w:rFonts w:ascii="Times New Roman" w:hAnsi="Times New Roman" w:cs="Times New Roman"/>
          <w:sz w:val="24"/>
          <w:szCs w:val="24"/>
        </w:rPr>
        <w:t>Исполнителя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. В случае несогласия с проектом Договора о подключении,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Заявитель в течение 10 рабочих дней </w:t>
      </w:r>
      <w:proofErr w:type="gramStart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с даты получения</w:t>
      </w:r>
      <w:proofErr w:type="gramEnd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проекта Договора о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br/>
        <w:t xml:space="preserve">подключении направляет в адрес </w:t>
      </w:r>
      <w:r w:rsidRPr="005805BC">
        <w:rPr>
          <w:rFonts w:ascii="Times New Roman" w:hAnsi="Times New Roman" w:cs="Times New Roman"/>
          <w:sz w:val="24"/>
          <w:szCs w:val="24"/>
        </w:rPr>
        <w:t>Исполнител</w:t>
      </w:r>
      <w:r w:rsidR="00541D4E">
        <w:rPr>
          <w:rFonts w:ascii="Times New Roman" w:hAnsi="Times New Roman" w:cs="Times New Roman"/>
          <w:sz w:val="24"/>
          <w:szCs w:val="24"/>
        </w:rPr>
        <w:t>я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протокол разногласий.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>3.2.12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gramStart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ри направлении Заявителем мотивированного отказа от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одписания проекта Договора о подключении и (или) протокола разногласий,</w:t>
      </w:r>
      <w:r w:rsidRPr="005805BC">
        <w:rPr>
          <w:rFonts w:ascii="Times New Roman" w:hAnsi="Times New Roman" w:cs="Times New Roman"/>
          <w:sz w:val="24"/>
          <w:szCs w:val="24"/>
        </w:rPr>
        <w:t xml:space="preserve"> Исполнитель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в течение 10 рабочих дней со дня получения: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br/>
        <w:t>- рассматривает представленные Заявителем документы;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br/>
        <w:t xml:space="preserve">- направляет Заявителю, подписанный со стороны </w:t>
      </w:r>
      <w:r w:rsidRPr="005805BC">
        <w:rPr>
          <w:rFonts w:ascii="Times New Roman" w:hAnsi="Times New Roman" w:cs="Times New Roman"/>
          <w:sz w:val="24"/>
          <w:szCs w:val="24"/>
        </w:rPr>
        <w:t>Исполнителя</w:t>
      </w:r>
      <w:r w:rsidR="005805BC">
        <w:rPr>
          <w:rFonts w:ascii="Times New Roman" w:hAnsi="Times New Roman" w:cs="Times New Roman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протокол разногласий либо осуществляет подготовку протокола 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>с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огласования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разногласий (в случае полного / частичного отклонения условий, предложенных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Заявителем).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>3.2.13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.</w:t>
      </w:r>
      <w:proofErr w:type="gramEnd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В случае неполучения </w:t>
      </w:r>
      <w:r w:rsidRPr="005805BC">
        <w:rPr>
          <w:rFonts w:ascii="Times New Roman" w:hAnsi="Times New Roman" w:cs="Times New Roman"/>
          <w:sz w:val="24"/>
          <w:szCs w:val="24"/>
        </w:rPr>
        <w:t>Исполнителем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подписанного Заявителем</w:t>
      </w:r>
      <w:r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роекта Договора о подключении, либо мотивированного отказа от его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подписания, </w:t>
      </w:r>
      <w:r w:rsidR="00640C8F" w:rsidRPr="005805BC">
        <w:rPr>
          <w:rFonts w:ascii="Times New Roman" w:hAnsi="Times New Roman" w:cs="Times New Roman"/>
          <w:sz w:val="24"/>
          <w:szCs w:val="24"/>
        </w:rPr>
        <w:t>Исполнитель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вправе произвести аннулирование Заявки не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ранее, чем через 30 календарных дней со дня направления Заявителю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подписанного </w:t>
      </w:r>
      <w:r w:rsidR="00640C8F" w:rsidRPr="005805BC">
        <w:rPr>
          <w:rFonts w:ascii="Times New Roman" w:hAnsi="Times New Roman" w:cs="Times New Roman"/>
          <w:sz w:val="24"/>
          <w:szCs w:val="24"/>
        </w:rPr>
        <w:t xml:space="preserve">Исполнителем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проекта Договора о 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>п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одключении.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br/>
        <w:t>3.2.14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. В случае если Заявитель выбирает вариант подключения к системе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F20D9A">
        <w:rPr>
          <w:rFonts w:ascii="Times New Roman" w:hAnsi="Times New Roman" w:cs="Times New Roman"/>
          <w:color w:val="000000"/>
          <w:sz w:val="24"/>
          <w:szCs w:val="24"/>
        </w:rPr>
        <w:t>т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еплоснабжения, в соответствии с которым подключение будет осуществлено за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лату, установленную в индивидуальном порядке, без внесения изменений в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инвестиционную программу Исполнитель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обращается в Орган тарифного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регулирования в срок не позднее 30 дней со дня 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олучения ответа Заявителя.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br/>
        <w:t>3.2.15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. В течение 20 рабочих дней со дня установления Органом</w:t>
      </w:r>
      <w:r w:rsid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тарифного регулирования платы за подключение в индивидуальном порядке</w:t>
      </w:r>
      <w:r w:rsidR="005805BC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Исполнитель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направляет Заявителю подписанный проект Договора о</w:t>
      </w:r>
      <w:r w:rsidR="005805BC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подключении в 2 экземплярах. Заявитель подписывает оба экземпляра проекта</w:t>
      </w:r>
      <w:r w:rsidR="005805BC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Договора о подключении в течение 10 рабочих дней со дня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lastRenderedPageBreak/>
        <w:t>получения проекта</w:t>
      </w:r>
      <w:r w:rsidR="005805BC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Договора о подключении и направляет в указанный срок один экземпляр </w:t>
      </w:r>
      <w:proofErr w:type="gramStart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в</w:t>
      </w:r>
      <w:proofErr w:type="gramEnd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="00640C8F" w:rsidRPr="005805BC">
        <w:rPr>
          <w:rFonts w:ascii="Times New Roman" w:hAnsi="Times New Roman" w:cs="Times New Roman"/>
          <w:color w:val="000000"/>
          <w:sz w:val="24"/>
          <w:szCs w:val="24"/>
        </w:rPr>
        <w:t>Исполнитель</w:t>
      </w:r>
      <w:proofErr w:type="gramEnd"/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 xml:space="preserve"> с приложением к нему документов, подтверждающих </w:t>
      </w:r>
      <w:r w:rsidR="005805BC">
        <w:rPr>
          <w:rFonts w:ascii="Times New Roman" w:hAnsi="Times New Roman" w:cs="Times New Roman"/>
          <w:color w:val="000000"/>
          <w:sz w:val="24"/>
          <w:szCs w:val="24"/>
        </w:rPr>
        <w:t>п</w:t>
      </w:r>
      <w:r w:rsidR="001A2752" w:rsidRPr="005805BC">
        <w:rPr>
          <w:rFonts w:ascii="Times New Roman" w:hAnsi="Times New Roman" w:cs="Times New Roman"/>
          <w:color w:val="000000"/>
          <w:sz w:val="24"/>
          <w:szCs w:val="24"/>
        </w:rPr>
        <w:t>олномочия</w:t>
      </w:r>
      <w:r w:rsidR="005805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805BC" w:rsidRPr="005805BC">
        <w:rPr>
          <w:rFonts w:ascii="Times New Roman" w:hAnsi="Times New Roman" w:cs="Times New Roman"/>
          <w:color w:val="000000"/>
          <w:sz w:val="24"/>
          <w:szCs w:val="24"/>
        </w:rPr>
        <w:t>лица, подписавшего Договор о подключении</w:t>
      </w:r>
      <w:r w:rsidR="005805BC">
        <w:rPr>
          <w:color w:val="000000"/>
          <w:sz w:val="28"/>
          <w:szCs w:val="28"/>
        </w:rPr>
        <w:t>.</w:t>
      </w:r>
    </w:p>
    <w:p w:rsidR="00F33D23" w:rsidRPr="003D6AC2" w:rsidRDefault="00F33D23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024331" w:rsidRPr="0073329A" w:rsidRDefault="00541D4E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</w:t>
      </w:r>
      <w:r w:rsidR="00AA27FE">
        <w:rPr>
          <w:rFonts w:ascii="Times New Roman" w:hAnsi="Times New Roman" w:cs="Times New Roman"/>
          <w:b/>
          <w:color w:val="000000"/>
          <w:sz w:val="24"/>
          <w:szCs w:val="24"/>
        </w:rPr>
        <w:t>3.3</w:t>
      </w:r>
      <w:r w:rsidR="0073329A" w:rsidRPr="003238BC">
        <w:rPr>
          <w:rFonts w:ascii="Times New Roman" w:hAnsi="Times New Roman" w:cs="Times New Roman"/>
          <w:b/>
          <w:color w:val="000000"/>
          <w:sz w:val="24"/>
          <w:szCs w:val="24"/>
        </w:rPr>
        <w:t>.</w:t>
      </w:r>
      <w:r w:rsidR="0073329A" w:rsidRPr="003238BC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73329A" w:rsidRPr="003238BC">
        <w:rPr>
          <w:rFonts w:ascii="Times New Roman" w:hAnsi="Times New Roman" w:cs="Times New Roman"/>
          <w:b/>
          <w:color w:val="000000"/>
          <w:sz w:val="24"/>
          <w:szCs w:val="24"/>
        </w:rPr>
        <w:t>Исполнение обязательств по договору</w:t>
      </w:r>
    </w:p>
    <w:p w:rsidR="000D0AC2" w:rsidRDefault="00AB768F" w:rsidP="00541D4E">
      <w:pPr>
        <w:tabs>
          <w:tab w:val="left" w:pos="1878"/>
        </w:tabs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AB768F">
        <w:rPr>
          <w:rFonts w:ascii="Times New Roman" w:hAnsi="Times New Roman" w:cs="Times New Roman"/>
          <w:color w:val="000000"/>
          <w:sz w:val="24"/>
          <w:szCs w:val="24"/>
        </w:rPr>
        <w:br/>
        <w:t>3.3.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1</w:t>
      </w:r>
      <w:r w:rsidRPr="00AB768F">
        <w:rPr>
          <w:rFonts w:ascii="Times New Roman" w:hAnsi="Times New Roman" w:cs="Times New Roman"/>
          <w:color w:val="000000"/>
          <w:sz w:val="24"/>
          <w:szCs w:val="24"/>
        </w:rPr>
        <w:t>. Срок подключения определяется Договором о подключении, но при</w:t>
      </w:r>
      <w:r w:rsidR="003238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B768F">
        <w:rPr>
          <w:rFonts w:ascii="Times New Roman" w:hAnsi="Times New Roman" w:cs="Times New Roman"/>
          <w:color w:val="000000"/>
          <w:sz w:val="24"/>
          <w:szCs w:val="24"/>
        </w:rPr>
        <w:t xml:space="preserve">этом не должен превышать 18 месяцев </w:t>
      </w:r>
      <w:proofErr w:type="gramStart"/>
      <w:r w:rsidRPr="00AB768F">
        <w:rPr>
          <w:rFonts w:ascii="Times New Roman" w:hAnsi="Times New Roman" w:cs="Times New Roman"/>
          <w:color w:val="000000"/>
          <w:sz w:val="24"/>
          <w:szCs w:val="24"/>
        </w:rPr>
        <w:t>с даты заключения</w:t>
      </w:r>
      <w:proofErr w:type="gramEnd"/>
      <w:r w:rsidRPr="00AB768F">
        <w:rPr>
          <w:rFonts w:ascii="Times New Roman" w:hAnsi="Times New Roman" w:cs="Times New Roman"/>
          <w:color w:val="000000"/>
          <w:sz w:val="24"/>
          <w:szCs w:val="24"/>
        </w:rPr>
        <w:t xml:space="preserve"> Договора.</w:t>
      </w:r>
      <w:r w:rsidRPr="00AB768F">
        <w:rPr>
          <w:rFonts w:ascii="Times New Roman" w:hAnsi="Times New Roman" w:cs="Times New Roman"/>
          <w:color w:val="000000"/>
          <w:sz w:val="24"/>
          <w:szCs w:val="24"/>
        </w:rPr>
        <w:br/>
        <w:t>3.3.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2</w:t>
      </w:r>
      <w:r w:rsidRPr="00AB768F">
        <w:rPr>
          <w:rFonts w:ascii="Times New Roman" w:hAnsi="Times New Roman" w:cs="Times New Roman"/>
          <w:color w:val="000000"/>
          <w:sz w:val="24"/>
          <w:szCs w:val="24"/>
        </w:rPr>
        <w:t>. Заявитель обязан вносить плату за подключение в размере и сроки,</w:t>
      </w:r>
      <w:r w:rsidR="003238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B768F">
        <w:rPr>
          <w:rFonts w:ascii="Times New Roman" w:hAnsi="Times New Roman" w:cs="Times New Roman"/>
          <w:color w:val="000000"/>
          <w:sz w:val="24"/>
          <w:szCs w:val="24"/>
        </w:rPr>
        <w:t>установленные</w:t>
      </w:r>
    </w:p>
    <w:p w:rsidR="000D0AC2" w:rsidRDefault="00AB768F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B768F">
        <w:rPr>
          <w:rFonts w:ascii="Times New Roman" w:hAnsi="Times New Roman" w:cs="Times New Roman"/>
          <w:color w:val="000000"/>
          <w:sz w:val="24"/>
          <w:szCs w:val="24"/>
        </w:rPr>
        <w:t>Договором о подключении.</w:t>
      </w:r>
    </w:p>
    <w:p w:rsidR="00BD0A47" w:rsidRPr="00BD0A47" w:rsidRDefault="000D0AC2" w:rsidP="00541D4E">
      <w:pPr>
        <w:tabs>
          <w:tab w:val="left" w:pos="1878"/>
        </w:tabs>
        <w:spacing w:after="0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.3.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3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Заявитель вправе осуществить мероприятия (в том числе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 xml:space="preserve">технические) по </w:t>
      </w:r>
      <w:r w:rsidR="003238BC">
        <w:rPr>
          <w:rFonts w:ascii="Times New Roman" w:hAnsi="Times New Roman" w:cs="Times New Roman"/>
          <w:color w:val="000000"/>
          <w:sz w:val="24"/>
          <w:szCs w:val="24"/>
        </w:rPr>
        <w:t xml:space="preserve"> п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одключению Объекта за границами принадл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>ежащего ему земельного участка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, при условии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согласования таких действий (в том числе технической документации)</w:t>
      </w:r>
      <w:r w:rsidR="003238B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с Исполнителем, обеспечив также соблюдение требований в части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обязатель</w:t>
      </w:r>
      <w:proofErr w:type="gramStart"/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ств ст</w:t>
      </w:r>
      <w:proofErr w:type="gramEnd"/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 xml:space="preserve">орон, предусмотренных п. 34 </w:t>
      </w:r>
      <w:r w:rsidR="00541D4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Правил подключения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 xml:space="preserve"> (технологического присоединения) к системам теплоснабжения».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br/>
        <w:t>3.3.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4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. Уполномоченные представители Исполнителя согласно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условиям Договора о подключении участвуют в следующих работах: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br/>
        <w:t>- согласование проектной документации Заявителя;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br/>
        <w:t>- приемка строительно-монтажных работ по тепловым сетям,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индивидуальным тепловым пунктам, узлам учета тепловой энергии.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br/>
        <w:t>3.3.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5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. В случае если в процессе строительства (реконструкции)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подключаемого Объекта превышен срок действий условий подключения, указанный срок продлевается по согласованию с Исполнителем на основании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письменного обращения Заявителя. Согласование отступления от условий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подключения, а так же продление срока действия условий подключения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 xml:space="preserve">осуществляется Исполнителем  путем внесения изменений в </w:t>
      </w:r>
      <w:r>
        <w:rPr>
          <w:rFonts w:ascii="Times New Roman" w:hAnsi="Times New Roman" w:cs="Times New Roman"/>
          <w:color w:val="000000"/>
          <w:sz w:val="24"/>
          <w:szCs w:val="24"/>
        </w:rPr>
        <w:t>Д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оговор о</w:t>
      </w:r>
      <w:r w:rsidR="00FB456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t>подключении.</w:t>
      </w:r>
      <w:r w:rsidR="00AB768F" w:rsidRPr="00AB768F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AB768F" w:rsidRPr="00BD0A47">
        <w:rPr>
          <w:rFonts w:ascii="Times New Roman" w:hAnsi="Times New Roman" w:cs="Times New Roman"/>
          <w:color w:val="000000"/>
          <w:sz w:val="24"/>
          <w:szCs w:val="24"/>
        </w:rPr>
        <w:t>3.3.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6</w:t>
      </w:r>
      <w:r w:rsidR="00AB768F" w:rsidRPr="00BD0A47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gramStart"/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В течение 30 дней со дня получения от Заявителя уведомления о</w:t>
      </w:r>
      <w:r w:rsidR="00FB456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готовности систем теплопотребления</w:t>
      </w:r>
      <w:r w:rsidR="00F825D5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Исполнитель 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 xml:space="preserve"> проверяет готовность внутриплощадочных и внутридомовых сетей и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оборудования подключаемого объекта к подаче тепловой энергии и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теплоносителя и при их готовности направляет Заявителю Акт</w:t>
      </w:r>
      <w:r w:rsidR="000337A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 xml:space="preserve">приемки в  эксплуатацию </w:t>
      </w:r>
      <w:r w:rsidR="000337A9">
        <w:rPr>
          <w:rFonts w:ascii="Times New Roman" w:hAnsi="Times New Roman" w:cs="Times New Roman"/>
          <w:color w:val="000000"/>
          <w:sz w:val="24"/>
          <w:szCs w:val="24"/>
        </w:rPr>
        <w:t>системы теплопотребления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, необходимый для получения в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Ростехнадзоре</w:t>
      </w:r>
      <w:proofErr w:type="spellEnd"/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 xml:space="preserve"> акта допуска в  эксплуатацию тепловых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>энергоустановок, а также обеспечивает подписание совместно с</w:t>
      </w:r>
      <w:proofErr w:type="gramEnd"/>
      <w:r w:rsidR="00BD0A47" w:rsidRPr="00BD0A4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BD0A47">
        <w:rPr>
          <w:rFonts w:ascii="Times New Roman" w:hAnsi="Times New Roman" w:cs="Times New Roman"/>
          <w:color w:val="000000"/>
          <w:sz w:val="24"/>
          <w:szCs w:val="24"/>
        </w:rPr>
        <w:t>представителем Заявителя Акта готовности</w:t>
      </w:r>
      <w:r w:rsidR="000337A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BD0A47" w:rsidRDefault="00BD0A47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FB456E" w:rsidRPr="00F825D5" w:rsidRDefault="00F825D5" w:rsidP="00F825D5">
      <w:pPr>
        <w:tabs>
          <w:tab w:val="left" w:pos="1878"/>
        </w:tabs>
        <w:spacing w:after="0"/>
        <w:ind w:left="36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3.4.</w:t>
      </w:r>
      <w:r w:rsidRPr="00F825D5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34247F" w:rsidRPr="00F825D5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Завершение технологического присоединения (подключения). </w:t>
      </w:r>
      <w:r w:rsidR="00515D8A" w:rsidRPr="00F825D5">
        <w:rPr>
          <w:rFonts w:ascii="Times New Roman" w:hAnsi="Times New Roman" w:cs="Times New Roman"/>
          <w:b/>
          <w:bCs/>
          <w:color w:val="000000"/>
          <w:sz w:val="24"/>
          <w:szCs w:val="24"/>
        </w:rPr>
        <w:t>Оформление Акта о</w:t>
      </w:r>
      <w:r w:rsidR="00FB456E" w:rsidRPr="00F825D5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515D8A" w:rsidRPr="00F825D5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одключении.</w:t>
      </w:r>
    </w:p>
    <w:p w:rsidR="00F825D5" w:rsidRPr="00F825D5" w:rsidRDefault="00F825D5" w:rsidP="00F825D5">
      <w:pPr>
        <w:pStyle w:val="a7"/>
        <w:tabs>
          <w:tab w:val="left" w:pos="1878"/>
        </w:tabs>
        <w:spacing w:after="0"/>
        <w:ind w:left="78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DD7BC4" w:rsidRDefault="00AA27FE" w:rsidP="00FB456E">
      <w:pPr>
        <w:tabs>
          <w:tab w:val="left" w:pos="1878"/>
        </w:tabs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AA27FE">
        <w:rPr>
          <w:rFonts w:ascii="Times New Roman" w:hAnsi="Times New Roman" w:cs="Times New Roman"/>
          <w:color w:val="000000"/>
          <w:sz w:val="24"/>
          <w:szCs w:val="24"/>
        </w:rPr>
        <w:t>3.4.</w:t>
      </w:r>
      <w:r w:rsidR="0034247F" w:rsidRPr="00AA27FE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1 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>Осуществление подключения завершается составлением и подписанием</w:t>
      </w:r>
      <w:r w:rsidR="00724C1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>обеи</w:t>
      </w:r>
      <w:r w:rsidR="0038029C">
        <w:rPr>
          <w:rFonts w:ascii="Times New Roman" w:hAnsi="Times New Roman" w:cs="Times New Roman"/>
          <w:color w:val="000000"/>
          <w:sz w:val="24"/>
          <w:szCs w:val="24"/>
        </w:rPr>
        <w:t>ми сторонами Акта о подключении.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AA27FE">
        <w:rPr>
          <w:rFonts w:ascii="Times New Roman" w:hAnsi="Times New Roman" w:cs="Times New Roman"/>
          <w:color w:val="000000"/>
          <w:sz w:val="24"/>
          <w:szCs w:val="24"/>
        </w:rPr>
        <w:t>3.4</w:t>
      </w:r>
      <w:r w:rsidR="00D31AA4">
        <w:rPr>
          <w:rFonts w:ascii="Times New Roman" w:hAnsi="Times New Roman" w:cs="Times New Roman"/>
          <w:bCs/>
          <w:color w:val="000000"/>
          <w:sz w:val="24"/>
          <w:szCs w:val="24"/>
        </w:rPr>
        <w:t>.2</w:t>
      </w:r>
      <w:r w:rsidR="0034247F" w:rsidRPr="00AA27FE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="00FD6421">
        <w:rPr>
          <w:rFonts w:ascii="Times New Roman" w:hAnsi="Times New Roman" w:cs="Times New Roman"/>
          <w:bCs/>
          <w:color w:val="000000"/>
          <w:sz w:val="24"/>
          <w:szCs w:val="24"/>
        </w:rPr>
        <w:t>Исполнитель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>: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  <w:t>- направляет Заявителю Акт о подключении на подписание способом, позволяющим подтвердить факт его получения;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AA27FE">
        <w:rPr>
          <w:rFonts w:ascii="Times New Roman" w:hAnsi="Times New Roman" w:cs="Times New Roman"/>
          <w:color w:val="000000"/>
          <w:sz w:val="24"/>
          <w:szCs w:val="24"/>
        </w:rPr>
        <w:t>3.4</w:t>
      </w:r>
      <w:r w:rsidR="0034247F" w:rsidRPr="00AA27FE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  <w:r w:rsidR="00D31AA4">
        <w:rPr>
          <w:rFonts w:ascii="Times New Roman" w:hAnsi="Times New Roman" w:cs="Times New Roman"/>
          <w:bCs/>
          <w:color w:val="000000"/>
          <w:sz w:val="24"/>
          <w:szCs w:val="24"/>
        </w:rPr>
        <w:t>3</w:t>
      </w:r>
      <w:r w:rsidR="0034247F" w:rsidRPr="00AA27FE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>Заявитель производит подписание Акта о подключении Объекта к системе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  <w:t xml:space="preserve">теплоснабжения в течение 5 рабочих дней </w:t>
      </w:r>
      <w:proofErr w:type="gramStart"/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>с даты</w:t>
      </w:r>
      <w:proofErr w:type="gramEnd"/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 xml:space="preserve"> его получения или направляет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  <w:t>Исполнителю мотивированный отказ от подписания Акта в письменной форме в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  <w:t>указанный в настоящем пункте срок. В случае, если в указанный срок Заявителем не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  <w:t>будет направлен мотивированный отказ, Акт считается подписанным со стороны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lastRenderedPageBreak/>
        <w:t>Заявителя без замечаний.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AA27FE">
        <w:rPr>
          <w:rFonts w:ascii="Times New Roman" w:hAnsi="Times New Roman" w:cs="Times New Roman"/>
          <w:color w:val="000000"/>
          <w:sz w:val="24"/>
          <w:szCs w:val="24"/>
        </w:rPr>
        <w:t>3.4</w:t>
      </w:r>
      <w:r w:rsidR="005F0311">
        <w:rPr>
          <w:rFonts w:ascii="Times New Roman" w:hAnsi="Times New Roman" w:cs="Times New Roman"/>
          <w:bCs/>
          <w:color w:val="000000"/>
          <w:sz w:val="24"/>
          <w:szCs w:val="24"/>
        </w:rPr>
        <w:t>.4</w:t>
      </w:r>
      <w:proofErr w:type="gramStart"/>
      <w:r w:rsidR="0034247F" w:rsidRPr="00AA27FE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>В</w:t>
      </w:r>
      <w:proofErr w:type="gramEnd"/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t xml:space="preserve"> случае наличия разногласий к Акту о подключении со стороны Заявителя,</w:t>
      </w:r>
      <w:r w:rsidR="0034247F" w:rsidRPr="00AA27FE">
        <w:rPr>
          <w:rFonts w:ascii="Times New Roman" w:hAnsi="Times New Roman" w:cs="Times New Roman"/>
          <w:color w:val="000000"/>
          <w:sz w:val="24"/>
          <w:szCs w:val="24"/>
        </w:rPr>
        <w:br/>
        <w:t xml:space="preserve"> </w:t>
      </w:r>
      <w:r w:rsidR="00E73006">
        <w:rPr>
          <w:rFonts w:ascii="Times New Roman" w:hAnsi="Times New Roman" w:cs="Times New Roman"/>
          <w:color w:val="000000"/>
          <w:sz w:val="24"/>
          <w:szCs w:val="24"/>
        </w:rPr>
        <w:t>Исполнитель</w:t>
      </w:r>
      <w:r w:rsidR="0034247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>в течение 5 рабочих дней рассматривает их, соглашается или направляет</w:t>
      </w:r>
      <w:r w:rsidR="0034247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>мотивированное возражение Заявителю.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br/>
        <w:t xml:space="preserve">Акт о подключении подписывается Заявителем и 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>Исполнителем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 xml:space="preserve"> после полного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br/>
        <w:t>урегулирования разногласий.</w:t>
      </w:r>
    </w:p>
    <w:p w:rsidR="00FB456E" w:rsidRDefault="0034247F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34247F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F825D5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</w:t>
      </w:r>
      <w:r w:rsidR="00AA27FE">
        <w:rPr>
          <w:rFonts w:ascii="Times New Roman" w:hAnsi="Times New Roman" w:cs="Times New Roman"/>
          <w:b/>
          <w:bCs/>
          <w:color w:val="000000"/>
          <w:sz w:val="24"/>
          <w:szCs w:val="24"/>
        </w:rPr>
        <w:t>3.5</w:t>
      </w:r>
      <w:r w:rsidR="00515D8A">
        <w:rPr>
          <w:rFonts w:ascii="Times New Roman" w:hAnsi="Times New Roman" w:cs="Times New Roman"/>
          <w:b/>
          <w:bCs/>
          <w:color w:val="000000"/>
          <w:sz w:val="24"/>
          <w:szCs w:val="24"/>
        </w:rPr>
        <w:t>.</w:t>
      </w:r>
      <w:r w:rsidR="00FB456E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З</w:t>
      </w:r>
      <w:r w:rsidRPr="0034247F">
        <w:rPr>
          <w:rFonts w:ascii="Times New Roman" w:hAnsi="Times New Roman" w:cs="Times New Roman"/>
          <w:b/>
          <w:bCs/>
          <w:color w:val="000000"/>
          <w:sz w:val="24"/>
          <w:szCs w:val="24"/>
        </w:rPr>
        <w:t>ак</w:t>
      </w:r>
      <w:r w:rsidR="00FB456E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лючение </w:t>
      </w:r>
      <w:r w:rsidR="00515D8A">
        <w:rPr>
          <w:rFonts w:ascii="Times New Roman" w:hAnsi="Times New Roman" w:cs="Times New Roman"/>
          <w:b/>
          <w:bCs/>
          <w:color w:val="000000"/>
          <w:sz w:val="24"/>
          <w:szCs w:val="24"/>
        </w:rPr>
        <w:t>договора теплоснабжения.</w:t>
      </w:r>
    </w:p>
    <w:p w:rsidR="00F825D5" w:rsidRDefault="00F825D5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24331" w:rsidRDefault="00AA27FE" w:rsidP="00F825D5">
      <w:pPr>
        <w:tabs>
          <w:tab w:val="left" w:pos="1878"/>
        </w:tabs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>3.5</w:t>
      </w:r>
      <w:r w:rsidR="00515D8A" w:rsidRPr="0003440A">
        <w:rPr>
          <w:rFonts w:ascii="Times New Roman" w:hAnsi="Times New Roman" w:cs="Times New Roman"/>
          <w:bCs/>
          <w:color w:val="000000"/>
          <w:sz w:val="24"/>
          <w:szCs w:val="24"/>
        </w:rPr>
        <w:t>.1</w:t>
      </w:r>
      <w:r w:rsidR="00515D8A" w:rsidRPr="00515D8A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  <w:r w:rsidR="0034247F" w:rsidRPr="0034247F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proofErr w:type="gramStart"/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>После исполнения обязательств по Договору о подключении в</w:t>
      </w:r>
      <w:r w:rsidR="00515D8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>установленном законодательством РФ порядке (до начала подачи тепловой энергии,</w:t>
      </w:r>
      <w:r w:rsidR="00515D8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>теплон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>о</w:t>
      </w:r>
      <w:r w:rsidR="00191696">
        <w:rPr>
          <w:rFonts w:ascii="Times New Roman" w:hAnsi="Times New Roman" w:cs="Times New Roman"/>
          <w:color w:val="000000"/>
          <w:sz w:val="24"/>
          <w:szCs w:val="24"/>
        </w:rPr>
        <w:t xml:space="preserve">сителя) Заявитель обращается  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 xml:space="preserve">в </w:t>
      </w:r>
      <w:r w:rsidR="00515D8A">
        <w:rPr>
          <w:rFonts w:ascii="Times New Roman" w:hAnsi="Times New Roman" w:cs="Times New Roman"/>
          <w:color w:val="000000"/>
          <w:sz w:val="24"/>
          <w:szCs w:val="24"/>
        </w:rPr>
        <w:t>Отдел Главного Энергетика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91696">
        <w:rPr>
          <w:rFonts w:ascii="Times New Roman" w:hAnsi="Times New Roman" w:cs="Times New Roman"/>
          <w:color w:val="000000"/>
          <w:sz w:val="24"/>
          <w:szCs w:val="24"/>
        </w:rPr>
        <w:t xml:space="preserve"> Исполнителя,</w:t>
      </w:r>
      <w:r w:rsidR="00FD642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15D8A">
        <w:rPr>
          <w:rFonts w:ascii="Times New Roman" w:hAnsi="Times New Roman" w:cs="Times New Roman"/>
          <w:color w:val="000000"/>
          <w:sz w:val="24"/>
          <w:szCs w:val="24"/>
        </w:rPr>
        <w:t xml:space="preserve">для </w:t>
      </w:r>
      <w:r w:rsidR="00724C17">
        <w:rPr>
          <w:rFonts w:ascii="Times New Roman" w:hAnsi="Times New Roman" w:cs="Times New Roman"/>
          <w:color w:val="000000"/>
          <w:sz w:val="24"/>
          <w:szCs w:val="24"/>
        </w:rPr>
        <w:t>заключения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 xml:space="preserve"> договора теплоснабжения с</w:t>
      </w:r>
      <w:r w:rsidR="00515D8A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t>потребителем тепловой энергии в установленном законодательством РФ порядке.</w:t>
      </w:r>
      <w:r w:rsidR="0034247F" w:rsidRPr="0034247F">
        <w:rPr>
          <w:rFonts w:ascii="Times New Roman" w:hAnsi="Times New Roman" w:cs="Times New Roman"/>
          <w:color w:val="000000"/>
          <w:sz w:val="24"/>
          <w:szCs w:val="24"/>
        </w:rPr>
        <w:br/>
      </w:r>
      <w:proofErr w:type="gramEnd"/>
    </w:p>
    <w:p w:rsidR="0003440A" w:rsidRDefault="00F825D5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</w:t>
      </w:r>
      <w:r w:rsidR="0003440A" w:rsidRPr="0003440A">
        <w:rPr>
          <w:rFonts w:ascii="Times New Roman" w:hAnsi="Times New Roman" w:cs="Times New Roman"/>
          <w:b/>
          <w:color w:val="000000"/>
          <w:sz w:val="24"/>
          <w:szCs w:val="24"/>
        </w:rPr>
        <w:t>4. Приложения к регламенту:</w:t>
      </w:r>
    </w:p>
    <w:p w:rsidR="00F825D5" w:rsidRPr="0003440A" w:rsidRDefault="00F825D5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307081" w:rsidRPr="00307081" w:rsidRDefault="00307081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- Приложение </w:t>
      </w:r>
      <w:r w:rsidR="00FB584B">
        <w:rPr>
          <w:rFonts w:ascii="Times New Roman" w:hAnsi="Times New Roman" w:cs="Times New Roman"/>
          <w:color w:val="000000"/>
          <w:sz w:val="24"/>
          <w:szCs w:val="24"/>
        </w:rPr>
        <w:t>1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  « Образец формы </w:t>
      </w:r>
      <w:r w:rsidR="0028401F">
        <w:rPr>
          <w:rFonts w:ascii="Times New Roman" w:hAnsi="Times New Roman" w:cs="Times New Roman"/>
          <w:color w:val="000000"/>
          <w:sz w:val="24"/>
          <w:szCs w:val="24"/>
        </w:rPr>
        <w:t>заявки на подключение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 подключаемого объекта к системе теплоснабжения </w:t>
      </w:r>
      <w:r w:rsidR="0028401F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я</w:t>
      </w:r>
      <w:r w:rsidR="0028401F">
        <w:rPr>
          <w:rFonts w:ascii="Times New Roman" w:hAnsi="Times New Roman" w:cs="Times New Roman"/>
          <w:color w:val="333333"/>
          <w:sz w:val="24"/>
          <w:szCs w:val="24"/>
        </w:rPr>
        <w:t>»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307081" w:rsidRPr="00307081" w:rsidRDefault="00307081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- Приложение </w:t>
      </w:r>
      <w:r w:rsidR="00FB584B">
        <w:rPr>
          <w:rFonts w:ascii="Times New Roman" w:hAnsi="Times New Roman" w:cs="Times New Roman"/>
          <w:color w:val="000000"/>
          <w:sz w:val="24"/>
          <w:szCs w:val="24"/>
        </w:rPr>
        <w:t>2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  «АКТ о готовности внутриплощадочных и внутренних сетей и оборудования подключаемого объекта к подаче тепловой энергии и теплоносителя»;</w:t>
      </w:r>
    </w:p>
    <w:p w:rsidR="00307081" w:rsidRPr="00307081" w:rsidRDefault="00F20D9A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- Приложение </w:t>
      </w:r>
      <w:r w:rsidR="00FB584B">
        <w:rPr>
          <w:rFonts w:ascii="Times New Roman" w:hAnsi="Times New Roman" w:cs="Times New Roman"/>
          <w:color w:val="000000"/>
          <w:sz w:val="24"/>
          <w:szCs w:val="24"/>
        </w:rPr>
        <w:t>3</w:t>
      </w:r>
      <w:r w:rsidR="00307081"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  «АКТ о подключении подключаемого объекта к системе теплоснабжения»;</w:t>
      </w:r>
    </w:p>
    <w:p w:rsidR="00724C17" w:rsidRDefault="00307081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- Приложение </w:t>
      </w:r>
      <w:r w:rsidR="00FB584B">
        <w:rPr>
          <w:rFonts w:ascii="Times New Roman" w:hAnsi="Times New Roman" w:cs="Times New Roman"/>
          <w:color w:val="000000"/>
          <w:sz w:val="24"/>
          <w:szCs w:val="24"/>
        </w:rPr>
        <w:t>4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 «</w:t>
      </w:r>
      <w:r w:rsidR="0003440A" w:rsidRPr="00307081">
        <w:rPr>
          <w:rFonts w:ascii="Times New Roman" w:hAnsi="Times New Roman" w:cs="Times New Roman"/>
          <w:color w:val="000000"/>
          <w:sz w:val="24"/>
          <w:szCs w:val="24"/>
        </w:rPr>
        <w:t>Блок-схема, отражающая графическое изображение последовательности действий, осуществляемых при подключении (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>технологическом присоединении)</w:t>
      </w:r>
      <w:r w:rsidR="00724C17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724C17" w:rsidRPr="00724C17">
        <w:rPr>
          <w:rFonts w:ascii="Times New Roman" w:hAnsi="Times New Roman" w:cs="Times New Roman"/>
          <w:sz w:val="24"/>
          <w:szCs w:val="24"/>
        </w:rPr>
        <w:t xml:space="preserve"> </w:t>
      </w:r>
      <w:r w:rsidR="00724C17">
        <w:rPr>
          <w:rFonts w:ascii="Times New Roman" w:hAnsi="Times New Roman" w:cs="Times New Roman"/>
          <w:sz w:val="24"/>
          <w:szCs w:val="24"/>
        </w:rPr>
        <w:t>в</w:t>
      </w:r>
      <w:r w:rsidR="00724C17" w:rsidRPr="00F33D23">
        <w:rPr>
          <w:rFonts w:ascii="Times New Roman" w:hAnsi="Times New Roman" w:cs="Times New Roman"/>
          <w:sz w:val="24"/>
          <w:szCs w:val="24"/>
        </w:rPr>
        <w:t xml:space="preserve"> случае </w:t>
      </w:r>
      <w:r w:rsidR="00724C17">
        <w:rPr>
          <w:rFonts w:ascii="Times New Roman" w:hAnsi="Times New Roman" w:cs="Times New Roman"/>
          <w:sz w:val="24"/>
          <w:szCs w:val="24"/>
        </w:rPr>
        <w:t>наличия</w:t>
      </w:r>
      <w:r w:rsidR="00724C17" w:rsidRPr="00F33D23">
        <w:rPr>
          <w:rFonts w:ascii="Times New Roman" w:hAnsi="Times New Roman" w:cs="Times New Roman"/>
          <w:sz w:val="24"/>
          <w:szCs w:val="24"/>
        </w:rPr>
        <w:t xml:space="preserve"> технической возможности подключения</w:t>
      </w:r>
    </w:p>
    <w:p w:rsidR="00724C17" w:rsidRPr="00307081" w:rsidRDefault="00724C17" w:rsidP="00FB456E">
      <w:pPr>
        <w:tabs>
          <w:tab w:val="left" w:pos="1878"/>
        </w:tabs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- 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Приложение </w:t>
      </w:r>
      <w:r>
        <w:rPr>
          <w:rFonts w:ascii="Times New Roman" w:hAnsi="Times New Roman" w:cs="Times New Roman"/>
          <w:color w:val="000000"/>
          <w:sz w:val="24"/>
          <w:szCs w:val="24"/>
        </w:rPr>
        <w:t>5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 xml:space="preserve"> «Блок-схема, отражающая графическое изображение последовательности действий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307081">
        <w:rPr>
          <w:rFonts w:ascii="Times New Roman" w:hAnsi="Times New Roman" w:cs="Times New Roman"/>
          <w:color w:val="000000"/>
          <w:sz w:val="24"/>
          <w:szCs w:val="24"/>
        </w:rPr>
        <w:t>осуществляемых при подключении (технологическом присоединении)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F33D23">
        <w:rPr>
          <w:rFonts w:ascii="Times New Roman" w:hAnsi="Times New Roman" w:cs="Times New Roman"/>
          <w:sz w:val="24"/>
          <w:szCs w:val="24"/>
        </w:rPr>
        <w:t xml:space="preserve"> случае отсутствия технической возможности подключения</w:t>
      </w:r>
    </w:p>
    <w:p w:rsidR="00895381" w:rsidRDefault="0089538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95381" w:rsidRDefault="00895381" w:rsidP="00895381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№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</w:p>
    <w:p w:rsidR="00895381" w:rsidRDefault="00895381" w:rsidP="0089538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5381" w:rsidRDefault="00895381" w:rsidP="0089538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36A4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ечатается на бланке письма Заявител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 указанием наименования лица, направившего запрос, его местонахождения и почтового адреса)</w:t>
      </w:r>
    </w:p>
    <w:p w:rsidR="00895381" w:rsidRDefault="00895381" w:rsidP="00895381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лавному инженеру </w:t>
      </w:r>
    </w:p>
    <w:p w:rsidR="00895381" w:rsidRDefault="00895381" w:rsidP="00895381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ОО «Водоканал»</w:t>
      </w:r>
    </w:p>
    <w:p w:rsidR="00895381" w:rsidRDefault="00895381" w:rsidP="00895381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</w:t>
      </w:r>
    </w:p>
    <w:p w:rsidR="00895381" w:rsidRDefault="00895381" w:rsidP="00895381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5381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36A46">
        <w:rPr>
          <w:rFonts w:ascii="Times New Roman" w:hAnsi="Times New Roman" w:cs="Times New Roman"/>
          <w:color w:val="000000"/>
          <w:sz w:val="24"/>
          <w:szCs w:val="24"/>
        </w:rPr>
        <w:t xml:space="preserve">Заявка </w:t>
      </w:r>
    </w:p>
    <w:p w:rsidR="00895381" w:rsidRPr="00436A46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на подключение к системе теплоснабжения</w:t>
      </w:r>
    </w:p>
    <w:p w:rsidR="00895381" w:rsidRDefault="00895381" w:rsidP="00895381">
      <w:pPr>
        <w:jc w:val="right"/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436A46">
        <w:rPr>
          <w:rFonts w:ascii="Times New Roman" w:hAnsi="Times New Roman" w:cs="Times New Roman"/>
          <w:color w:val="000000"/>
          <w:sz w:val="24"/>
          <w:szCs w:val="24"/>
        </w:rPr>
        <w:t xml:space="preserve">С целью </w:t>
      </w:r>
      <w:r w:rsidRPr="00F8775C">
        <w:rPr>
          <w:rFonts w:ascii="Times New Roman" w:hAnsi="Times New Roman" w:cs="Times New Roman"/>
          <w:i/>
          <w:color w:val="000000"/>
          <w:sz w:val="24"/>
          <w:szCs w:val="24"/>
        </w:rPr>
        <w:t>подключения вновь создаваемого или созданного объекта; увеличения тепловой нагрузки подключаемого объекта; реконструкции или модернизации подключаемого объекта, при которых не осуществляется увеличение тепловой нагрузки, но требуется строительство (реконструкция, модернизация) тепловых сетей или источников тепловой энергии в системе теплоснабжени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(указать нужное) и последующего заключения (изменения существующего) договора теплоснабжения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436A46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для юридических лиц – полное и сокращенное наименование организации</w:t>
      </w: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, дата и номер записи о включении в ЕГРЮЛ</w:t>
      </w:r>
      <w:r w:rsidRPr="00436A46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; для </w:t>
      </w: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индивидуальных предпринимателей </w:t>
      </w:r>
      <w:r w:rsidRPr="00436A46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– фамилия, имя, отчество, дата и номер записи о включении в ЕГРИП; для</w:t>
      </w: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физических лиц – фамилия, имя, </w:t>
      </w:r>
      <w:r w:rsidRPr="00436A46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отчество, серия, номер и дата выдачи паспорта, почтовый адрес, телефон, факс, адрес электронной почты)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сит подготовить и выдать условия подключения к тепловым сетям, а также заключить договор о подключении к системе теплоснабжения объекта:</w:t>
      </w:r>
    </w:p>
    <w:p w:rsidR="00895381" w:rsidRPr="00732CDC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br/>
      </w:r>
      <w:r w:rsidRPr="00732CDC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(подробно указывается наименование объекта, отдельных зданий, сооружений, помещений в составе объекта)</w:t>
      </w:r>
    </w:p>
    <w:p w:rsidR="00895381" w:rsidRDefault="00895381" w:rsidP="00895381">
      <w:pPr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расположенного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по адресу: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(</w:t>
      </w:r>
      <w:r w:rsidRPr="00BC73D5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адрес или местонахождение объекта, отдельных зданий, сооружений, помещений в составе объекта) 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BC73D5">
        <w:rPr>
          <w:rFonts w:ascii="Times New Roman" w:hAnsi="Times New Roman" w:cs="Times New Roman"/>
          <w:color w:val="000000"/>
          <w:sz w:val="24"/>
          <w:szCs w:val="24"/>
        </w:rPr>
        <w:t xml:space="preserve">Номер и дата выдачи технических условий  на подключение объекта к системе теплоснабжения </w:t>
      </w:r>
      <w:r w:rsidRPr="00F87BD9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F87BD9">
        <w:rPr>
          <w:rFonts w:ascii="Times New Roman" w:hAnsi="Times New Roman" w:cs="Times New Roman"/>
          <w:color w:val="000000"/>
        </w:rPr>
        <w:t>если они выдавались ранее в соответствии с законодательством о градостроительной деятельности)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________________________________________________________________________________________________________________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F7F97">
        <w:rPr>
          <w:rFonts w:ascii="Times New Roman" w:hAnsi="Times New Roman" w:cs="Times New Roman"/>
          <w:color w:val="000000"/>
          <w:sz w:val="24"/>
          <w:szCs w:val="24"/>
        </w:rPr>
        <w:t>Характеристика и назначение объекта:</w:t>
      </w: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F7F97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</w:t>
      </w: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7F7F97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краткая характеристика, этажность, назначение или предполагаемое использование объекта, отдельных зданий, сооружений, помещений в составе объекта)</w:t>
      </w:r>
      <w:r w:rsidRPr="007F7F97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br/>
      </w: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Pr="007F7F9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F7F97">
        <w:rPr>
          <w:rFonts w:ascii="Times New Roman" w:hAnsi="Times New Roman" w:cs="Times New Roman"/>
          <w:color w:val="000000"/>
          <w:sz w:val="24"/>
          <w:szCs w:val="24"/>
        </w:rPr>
        <w:lastRenderedPageBreak/>
        <w:t>Технические параметры подключаемого объекта:</w:t>
      </w:r>
    </w:p>
    <w:p w:rsidR="00895381" w:rsidRDefault="00895381" w:rsidP="00895381">
      <w:pPr>
        <w:spacing w:after="0"/>
        <w:jc w:val="both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 w:rsidRPr="007F7F97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</w:t>
      </w:r>
      <w:r>
        <w:rPr>
          <w:rFonts w:ascii="Arial" w:hAnsi="Arial" w:cs="Arial"/>
          <w:color w:val="000000"/>
          <w:sz w:val="18"/>
          <w:szCs w:val="18"/>
        </w:rPr>
        <w:br/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расчетные максимальные часовые и среднечасовые расходы тепловой энергии и соответствующие им расчетные расходы теплоносителей на технологические нужды, отопление, вентиляцию, кондиционирование воздуха и горячее водоснабжение; вид и параметры теплоносителей (давление, температура);</w:t>
      </w:r>
      <w:r w:rsidRPr="00FC7CD5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режим теплопотребления (непрерывный, одно-, двухсменный и др.), расположение узла учета тепловой энергии и теплоносителей и контроля их качества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;</w:t>
      </w:r>
      <w:r w:rsidRPr="00FC7CD5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требования к надежности теплоснабжения объекта (категория и допустимые перерывы в подаче теплоносителей по продолжительности, периодам года и др.)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;</w:t>
      </w:r>
      <w:r w:rsidRPr="00FC7CD5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наличие и возможность использования собственных источников тепловой энергии (с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</w:t>
      </w:r>
      <w:r w:rsidRPr="00FC7CD5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указанием их мощностей и режимов работы)</w:t>
      </w:r>
    </w:p>
    <w:p w:rsidR="00895381" w:rsidRDefault="00895381" w:rsidP="00895381">
      <w:pPr>
        <w:spacing w:after="0"/>
        <w:jc w:val="both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</w:p>
    <w:p w:rsidR="00895381" w:rsidRDefault="00895381" w:rsidP="00895381">
      <w:pPr>
        <w:spacing w:after="0"/>
        <w:jc w:val="both"/>
        <w:rPr>
          <w:rFonts w:ascii="Arial" w:hAnsi="Arial" w:cs="Arial"/>
          <w:color w:val="000000"/>
        </w:rPr>
      </w:pPr>
      <w:r w:rsidRPr="00030C0F">
        <w:rPr>
          <w:rFonts w:ascii="Times New Roman" w:hAnsi="Times New Roman" w:cs="Times New Roman"/>
          <w:color w:val="000000"/>
          <w:sz w:val="24"/>
          <w:szCs w:val="24"/>
        </w:rPr>
        <w:t xml:space="preserve">Правовые основан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пользования заявителем подключаемым объектом (при подключении существующего подключаемого объекта) </w:t>
      </w:r>
      <w:r w:rsidRPr="00030C0F">
        <w:rPr>
          <w:rFonts w:ascii="Arial" w:hAnsi="Arial" w:cs="Arial"/>
          <w:color w:val="000000"/>
        </w:rPr>
        <w:t>_________________________________________</w:t>
      </w:r>
    </w:p>
    <w:p w:rsidR="00895381" w:rsidRPr="00030C0F" w:rsidRDefault="00895381" w:rsidP="00895381">
      <w:pPr>
        <w:spacing w:after="0"/>
        <w:jc w:val="both"/>
        <w:rPr>
          <w:rFonts w:ascii="Arial" w:hAnsi="Arial" w:cs="Arial"/>
          <w:color w:val="000000"/>
        </w:rPr>
      </w:pP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030C0F">
        <w:rPr>
          <w:rFonts w:ascii="Times New Roman" w:hAnsi="Times New Roman" w:cs="Times New Roman"/>
          <w:color w:val="000000"/>
          <w:sz w:val="24"/>
          <w:szCs w:val="24"/>
        </w:rPr>
        <w:t xml:space="preserve">Правовые основан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пользования заявителем земельным участком, на котором расположен существующий подключаемый объект или предполагается создание подключаемого объекта </w:t>
      </w:r>
      <w:r w:rsidRPr="00030C0F">
        <w:rPr>
          <w:rFonts w:ascii="Arial" w:hAnsi="Arial" w:cs="Arial"/>
          <w:color w:val="000000"/>
        </w:rPr>
        <w:t>________________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030C0F">
        <w:rPr>
          <w:rFonts w:ascii="Times New Roman" w:hAnsi="Times New Roman" w:cs="Times New Roman"/>
          <w:color w:val="000000"/>
          <w:sz w:val="24"/>
          <w:szCs w:val="24"/>
        </w:rPr>
        <w:t>Информация о границах земельного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участка, на котором планируется осуществить строительство (реконструкцию, модернизацию) подключаемого объекта </w:t>
      </w:r>
      <w:r w:rsidRPr="005D4ADF">
        <w:rPr>
          <w:rFonts w:ascii="Arial" w:hAnsi="Arial" w:cs="Arial"/>
          <w:color w:val="000000"/>
        </w:rPr>
        <w:t>_____________________________________________</w:t>
      </w:r>
      <w:r>
        <w:rPr>
          <w:rFonts w:ascii="Arial" w:hAnsi="Arial" w:cs="Arial"/>
          <w:color w:val="000000"/>
        </w:rPr>
        <w:t>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5D4ADF">
        <w:rPr>
          <w:rFonts w:ascii="Times New Roman" w:hAnsi="Times New Roman" w:cs="Times New Roman"/>
          <w:color w:val="000000"/>
          <w:sz w:val="24"/>
          <w:szCs w:val="24"/>
        </w:rPr>
        <w:t>Ин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формация о виде разрешенного использования земельного участка </w:t>
      </w:r>
      <w:r w:rsidRPr="005D4ADF">
        <w:rPr>
          <w:rFonts w:ascii="Arial" w:hAnsi="Arial" w:cs="Arial"/>
          <w:color w:val="000000"/>
        </w:rPr>
        <w:t>_____________________________________________</w:t>
      </w:r>
      <w:r>
        <w:rPr>
          <w:rFonts w:ascii="Arial" w:hAnsi="Arial" w:cs="Arial"/>
          <w:color w:val="000000"/>
        </w:rPr>
        <w:t>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</w:p>
    <w:p w:rsidR="00895381" w:rsidRPr="005D4ADF" w:rsidRDefault="00895381" w:rsidP="00895381">
      <w:pPr>
        <w:spacing w:after="0"/>
        <w:rPr>
          <w:rFonts w:ascii="Arial" w:hAnsi="Arial" w:cs="Arial"/>
          <w:color w:val="000000"/>
        </w:rPr>
      </w:pPr>
      <w:r w:rsidRPr="005D4ADF">
        <w:rPr>
          <w:rFonts w:ascii="Times New Roman" w:hAnsi="Times New Roman" w:cs="Times New Roman"/>
          <w:color w:val="000000"/>
          <w:sz w:val="24"/>
          <w:szCs w:val="24"/>
        </w:rPr>
        <w:t>Информаци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о предельных параметрах разрешенного строительства (реконструкции, модернизации) подключаемого объекта </w:t>
      </w:r>
      <w:r w:rsidRPr="005D4ADF">
        <w:rPr>
          <w:rFonts w:ascii="Arial" w:hAnsi="Arial" w:cs="Arial"/>
          <w:color w:val="000000"/>
        </w:rPr>
        <w:t>___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7F7F97">
        <w:rPr>
          <w:rFonts w:ascii="Times New Roman" w:hAnsi="Times New Roman" w:cs="Times New Roman"/>
          <w:color w:val="000000"/>
          <w:sz w:val="24"/>
          <w:szCs w:val="24"/>
        </w:rPr>
        <w:t xml:space="preserve">Подключаемая тепловая нагрузка объекта: </w:t>
      </w:r>
      <w:r>
        <w:rPr>
          <w:rFonts w:ascii="Arial" w:hAnsi="Arial" w:cs="Arial"/>
          <w:color w:val="000000"/>
        </w:rPr>
        <w:t>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 w:rsidRPr="007359A9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         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                                                                          </w:t>
      </w:r>
      <w:r w:rsidRPr="007359A9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 (указать новая или дополнительная)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43"/>
        <w:gridCol w:w="1134"/>
        <w:gridCol w:w="1333"/>
        <w:gridCol w:w="1442"/>
        <w:gridCol w:w="1417"/>
        <w:gridCol w:w="1134"/>
      </w:tblGrid>
      <w:tr w:rsidR="00895381" w:rsidRPr="007359A9" w:rsidTr="00610335">
        <w:trPr>
          <w:trHeight w:val="271"/>
        </w:trPr>
        <w:tc>
          <w:tcPr>
            <w:tcW w:w="2943" w:type="dxa"/>
            <w:vMerge w:val="restart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аименование помещения (здания, сооружения, части)</w:t>
            </w:r>
          </w:p>
        </w:tc>
        <w:tc>
          <w:tcPr>
            <w:tcW w:w="6460" w:type="dxa"/>
            <w:gridSpan w:val="5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                                      </w:t>
            </w: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Тепловая нагрузка, Гкал</w:t>
            </w:r>
          </w:p>
        </w:tc>
      </w:tr>
      <w:tr w:rsidR="00895381" w:rsidRPr="007359A9" w:rsidTr="00610335">
        <w:trPr>
          <w:trHeight w:val="639"/>
        </w:trPr>
        <w:tc>
          <w:tcPr>
            <w:tcW w:w="2943" w:type="dxa"/>
            <w:vMerge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щая</w:t>
            </w: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топление</w:t>
            </w: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ентиляция</w:t>
            </w: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Технология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ГВС</w:t>
            </w:r>
          </w:p>
        </w:tc>
      </w:tr>
      <w:tr w:rsidR="00895381" w:rsidRPr="007359A9" w:rsidTr="00610335">
        <w:tc>
          <w:tcPr>
            <w:tcW w:w="294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 xml:space="preserve">Всего, в </w:t>
            </w:r>
            <w:proofErr w:type="spellStart"/>
            <w:r w:rsidRPr="007359A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т.ч</w:t>
            </w:r>
            <w:proofErr w:type="spellEnd"/>
            <w:r w:rsidRPr="007359A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.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895381" w:rsidRPr="007359A9" w:rsidTr="00610335">
        <w:tc>
          <w:tcPr>
            <w:tcW w:w="294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Жилая часть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895381" w:rsidRPr="007359A9" w:rsidTr="00610335">
        <w:tc>
          <w:tcPr>
            <w:tcW w:w="294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жилая часть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895381" w:rsidRPr="007359A9" w:rsidTr="00610335">
        <w:tc>
          <w:tcPr>
            <w:tcW w:w="9403" w:type="dxa"/>
            <w:gridSpan w:val="6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Существующая договорная тепловая нагрузка (включается в состав таблицы только в случае реконструкции или изменения назначения существующего объекта, отдельных помещений в составе </w:t>
            </w:r>
            <w:proofErr w:type="spellStart"/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уществуюзего</w:t>
            </w:r>
            <w:proofErr w:type="spellEnd"/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объекта, отдельных помещений в составе существующего объекта, ведущих к увеличению нагрузки)</w:t>
            </w:r>
          </w:p>
        </w:tc>
      </w:tr>
      <w:tr w:rsidR="00895381" w:rsidRPr="007359A9" w:rsidTr="00610335">
        <w:tc>
          <w:tcPr>
            <w:tcW w:w="294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 xml:space="preserve">Всего, в </w:t>
            </w:r>
            <w:proofErr w:type="spellStart"/>
            <w:r w:rsidRPr="007359A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т.ч</w:t>
            </w:r>
            <w:proofErr w:type="spellEnd"/>
            <w:r w:rsidRPr="007359A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.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895381" w:rsidRPr="007359A9" w:rsidTr="00610335">
        <w:tc>
          <w:tcPr>
            <w:tcW w:w="294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Жилая часть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895381" w:rsidRPr="007359A9" w:rsidTr="00610335">
        <w:tc>
          <w:tcPr>
            <w:tcW w:w="294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359A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жилая часть</w:t>
            </w: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33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42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895381" w:rsidRPr="007359A9" w:rsidRDefault="00895381" w:rsidP="00610335">
            <w:pPr>
              <w:spacing w:line="259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</w:tr>
    </w:tbl>
    <w:p w:rsidR="00895381" w:rsidRPr="007359A9" w:rsidRDefault="00895381" w:rsidP="00895381">
      <w:pPr>
        <w:spacing w:after="0"/>
        <w:rPr>
          <w:rFonts w:ascii="Times New Roman" w:hAnsi="Times New Roman" w:cs="Times New Roman"/>
          <w:color w:val="000000"/>
          <w:sz w:val="20"/>
          <w:szCs w:val="20"/>
        </w:rPr>
      </w:pP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359A9">
        <w:rPr>
          <w:rFonts w:ascii="Times New Roman" w:hAnsi="Times New Roman" w:cs="Times New Roman"/>
          <w:color w:val="000000"/>
          <w:sz w:val="24"/>
          <w:szCs w:val="24"/>
        </w:rPr>
        <w:t>Планируемый срок ввода в эксплуатацию объе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кта капитального строительства: </w:t>
      </w:r>
      <w:r w:rsidRPr="007359A9">
        <w:rPr>
          <w:rFonts w:ascii="Times New Roman" w:hAnsi="Times New Roman" w:cs="Times New Roman"/>
          <w:color w:val="000000"/>
          <w:sz w:val="24"/>
          <w:szCs w:val="24"/>
        </w:rPr>
        <w:t>___квартал 20__г.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Планируемый срок подачи теплоносителя на объект: </w:t>
      </w:r>
      <w:r w:rsidRPr="007359A9">
        <w:rPr>
          <w:rFonts w:ascii="Times New Roman" w:hAnsi="Times New Roman" w:cs="Times New Roman"/>
          <w:color w:val="000000"/>
          <w:sz w:val="24"/>
          <w:szCs w:val="24"/>
        </w:rPr>
        <w:t>___квартал 20__г.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иложение:</w:t>
      </w:r>
    </w:p>
    <w:p w:rsidR="00895381" w:rsidRPr="007359A9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Default="00895381" w:rsidP="00895381">
      <w:pPr>
        <w:pStyle w:val="a7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юридических лиц – копии учредительных документов, а также документы, подтверждающие полномочия лица, действующего от имени заявител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, если заявка подается представителем заявителя);</w:t>
      </w:r>
    </w:p>
    <w:p w:rsidR="00895381" w:rsidRDefault="00895381" w:rsidP="00895381">
      <w:pPr>
        <w:pStyle w:val="a7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Для физических лиц – копия паспорта гражданина Российской Федерации.</w:t>
      </w:r>
    </w:p>
    <w:p w:rsidR="00895381" w:rsidRDefault="00895381" w:rsidP="00895381">
      <w:pPr>
        <w:pStyle w:val="a7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пии правоустанавливающих документов, подтверждающих право собственности или иное законное право Заявителя на подключаемый объект или земельный участок,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которые не зарегистрированы в ЕГРН (в случае если такие права зарегистрированы в указанном реестре, предоставляются соответствующие выписки из ЕГРН).  </w:t>
      </w:r>
    </w:p>
    <w:p w:rsidR="00895381" w:rsidRDefault="00895381" w:rsidP="00895381">
      <w:pPr>
        <w:pStyle w:val="a7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итуационный план расположения подключаемого объекта</w:t>
      </w:r>
      <w:r w:rsidRPr="002C73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</w:t>
      </w:r>
      <w:r w:rsidRPr="002C73A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привязкой к территори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селенного пункта или элементам территориального деления в схеме теплоснабжения.</w:t>
      </w:r>
    </w:p>
    <w:p w:rsidR="00895381" w:rsidRDefault="00895381" w:rsidP="00895381">
      <w:pPr>
        <w:pStyle w:val="a7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опографическая карта земельного участка в масштабе 1: 500 (для квартальной застройки – 1:2000) с указанием всех наземных и подземных коммуникаций и сооружений (не прилагается в случае, если заявителем является физическое лицо, осуществляющее создание (реконструкцию) объекта индивидуального жилищного строительства).</w:t>
      </w:r>
    </w:p>
    <w:p w:rsidR="00895381" w:rsidRDefault="00895381" w:rsidP="0089538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5381" w:rsidRDefault="00895381" w:rsidP="0089538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5381" w:rsidRPr="000A0F8B" w:rsidRDefault="00895381" w:rsidP="0089538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95381" w:rsidRPr="007F7F97" w:rsidRDefault="00895381" w:rsidP="00895381">
      <w:pPr>
        <w:rPr>
          <w:rFonts w:ascii="Times New Roman" w:hAnsi="Times New Roman" w:cs="Times New Roman"/>
          <w:color w:val="000000"/>
        </w:rPr>
      </w:pPr>
      <w:r w:rsidRPr="007F7F97">
        <w:rPr>
          <w:rFonts w:ascii="Times New Roman" w:hAnsi="Times New Roman" w:cs="Times New Roman"/>
          <w:color w:val="000000"/>
        </w:rPr>
        <w:t>Руководитель (должность) _________________________________ Ф.И.О.</w:t>
      </w:r>
    </w:p>
    <w:p w:rsidR="00895381" w:rsidRPr="007F7F97" w:rsidRDefault="00895381" w:rsidP="00895381">
      <w:pPr>
        <w:rPr>
          <w:rFonts w:ascii="Times New Roman" w:hAnsi="Times New Roman" w:cs="Times New Roman"/>
          <w:color w:val="000000"/>
          <w:vertAlign w:val="superscript"/>
        </w:rPr>
      </w:pPr>
      <w:r w:rsidRPr="007F7F97">
        <w:rPr>
          <w:rFonts w:ascii="Times New Roman" w:hAnsi="Times New Roman" w:cs="Times New Roman"/>
          <w:color w:val="000000"/>
          <w:vertAlign w:val="superscript"/>
        </w:rPr>
        <w:t xml:space="preserve">                                                                         (подпись руководителя юридического лица)</w:t>
      </w:r>
    </w:p>
    <w:p w:rsidR="00895381" w:rsidRPr="007F7F97" w:rsidRDefault="00895381" w:rsidP="00895381">
      <w:pPr>
        <w:rPr>
          <w:rFonts w:ascii="Times New Roman" w:hAnsi="Times New Roman" w:cs="Times New Roman"/>
          <w:color w:val="000000"/>
        </w:rPr>
      </w:pPr>
      <w:r w:rsidRPr="007F7F97">
        <w:rPr>
          <w:rFonts w:ascii="Times New Roman" w:hAnsi="Times New Roman" w:cs="Times New Roman"/>
          <w:color w:val="000000"/>
        </w:rPr>
        <w:t>или</w:t>
      </w:r>
    </w:p>
    <w:p w:rsidR="00895381" w:rsidRPr="007F7F97" w:rsidRDefault="00895381" w:rsidP="00895381">
      <w:pPr>
        <w:rPr>
          <w:rFonts w:ascii="Times New Roman" w:hAnsi="Times New Roman" w:cs="Times New Roman"/>
          <w:color w:val="000000"/>
        </w:rPr>
      </w:pPr>
      <w:r w:rsidRPr="007F7F97">
        <w:rPr>
          <w:rFonts w:ascii="Times New Roman" w:hAnsi="Times New Roman" w:cs="Times New Roman"/>
          <w:color w:val="000000"/>
        </w:rPr>
        <w:t>_____________________________________________ ______________________________</w:t>
      </w:r>
    </w:p>
    <w:p w:rsidR="00895381" w:rsidRPr="007F7F97" w:rsidRDefault="00895381" w:rsidP="00895381">
      <w:pPr>
        <w:rPr>
          <w:rFonts w:ascii="Times New Roman" w:hAnsi="Times New Roman" w:cs="Times New Roman"/>
          <w:color w:val="000000"/>
          <w:vertAlign w:val="superscript"/>
        </w:rPr>
      </w:pPr>
      <w:r w:rsidRPr="007F7F97">
        <w:rPr>
          <w:rFonts w:ascii="Times New Roman" w:hAnsi="Times New Roman" w:cs="Times New Roman"/>
          <w:color w:val="000000"/>
          <w:vertAlign w:val="superscript"/>
        </w:rPr>
        <w:t>(Ф.И, О. физического лица)                                                                                                          (подпись физического лица, дата)</w:t>
      </w:r>
    </w:p>
    <w:p w:rsidR="00895381" w:rsidRPr="007F7F97" w:rsidRDefault="00895381" w:rsidP="00895381">
      <w:pPr>
        <w:rPr>
          <w:rFonts w:ascii="Times New Roman" w:hAnsi="Times New Roman" w:cs="Times New Roman"/>
          <w:color w:val="000000"/>
        </w:rPr>
      </w:pPr>
    </w:p>
    <w:p w:rsidR="00895381" w:rsidRPr="001B2B9C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Default="00895381" w:rsidP="00895381">
      <w:pPr>
        <w:rPr>
          <w:rFonts w:ascii="Arial" w:hAnsi="Arial" w:cs="Arial"/>
          <w:color w:val="000000"/>
        </w:rPr>
      </w:pPr>
    </w:p>
    <w:p w:rsidR="00895381" w:rsidRPr="00F200F3" w:rsidRDefault="00895381" w:rsidP="00895381">
      <w:pPr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F200F3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                                                    </w:t>
      </w:r>
      <w:r>
        <w:rPr>
          <w:rFonts w:ascii="Times New Roman" w:hAnsi="Times New Roman" w:cs="Times New Roman"/>
          <w:color w:val="000000"/>
          <w:sz w:val="24"/>
          <w:szCs w:val="24"/>
        </w:rPr>
        <w:t>Приложение 2</w:t>
      </w:r>
      <w:r w:rsidRPr="00F200F3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</w:p>
    <w:p w:rsidR="00895381" w:rsidRDefault="00895381" w:rsidP="00895381">
      <w:pPr>
        <w:jc w:val="center"/>
        <w:rPr>
          <w:rFonts w:ascii="Arial" w:hAnsi="Arial" w:cs="Arial"/>
          <w:color w:val="000000"/>
        </w:rPr>
      </w:pPr>
    </w:p>
    <w:p w:rsidR="00895381" w:rsidRPr="00F200F3" w:rsidRDefault="00895381" w:rsidP="008953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F200F3">
        <w:rPr>
          <w:rFonts w:ascii="Times New Roman" w:hAnsi="Times New Roman" w:cs="Times New Roman"/>
          <w:color w:val="000000"/>
          <w:sz w:val="24"/>
          <w:szCs w:val="24"/>
        </w:rPr>
        <w:t>АКТ</w:t>
      </w:r>
    </w:p>
    <w:p w:rsidR="00895381" w:rsidRPr="00F200F3" w:rsidRDefault="00895381" w:rsidP="008953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F200F3">
        <w:rPr>
          <w:rFonts w:ascii="Times New Roman" w:hAnsi="Times New Roman" w:cs="Times New Roman"/>
          <w:color w:val="000000"/>
          <w:sz w:val="24"/>
          <w:szCs w:val="24"/>
        </w:rPr>
        <w:t>О готовности внутриплощадочных и внутренних сетей и оборудования подключаемого объекта к подаче тепловой энергии и теплоносителя</w:t>
      </w:r>
    </w:p>
    <w:p w:rsidR="00895381" w:rsidRDefault="00895381" w:rsidP="00895381">
      <w:pPr>
        <w:jc w:val="center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  <w:r>
        <w:rPr>
          <w:rFonts w:ascii="Arial" w:hAnsi="Arial" w:cs="Arial"/>
          <w:color w:val="000000"/>
        </w:rPr>
        <w:t xml:space="preserve">                                                          </w:t>
      </w:r>
      <w:r w:rsidRPr="00F200F3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(наименование организации)</w:t>
      </w:r>
    </w:p>
    <w:p w:rsidR="00895381" w:rsidRDefault="00895381" w:rsidP="00895381">
      <w:pPr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именуемое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в дальнейшем исполнителем, в лице 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                                                                                   </w:t>
      </w:r>
      <w:r w:rsidRPr="00F200F3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(наименование должности, Ф.И.О. лица – представителя организации)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действующего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на основании 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vertAlign w:val="superscri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  <w:r w:rsidRPr="00F200F3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br/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                                    </w:t>
      </w:r>
      <w:r w:rsidRPr="002D0526">
        <w:rPr>
          <w:rFonts w:ascii="Times New Roman" w:hAnsi="Times New Roman" w:cs="Times New Roman"/>
          <w:color w:val="000000"/>
          <w:vertAlign w:val="superscript"/>
        </w:rPr>
        <w:t>(устава, доверенности, иных документов)</w:t>
      </w:r>
    </w:p>
    <w:p w:rsidR="00895381" w:rsidRPr="002D0526" w:rsidRDefault="00895381" w:rsidP="00895381">
      <w:pPr>
        <w:spacing w:after="0"/>
        <w:rPr>
          <w:rFonts w:ascii="Times New Roman" w:hAnsi="Times New Roman" w:cs="Times New Roman"/>
          <w:color w:val="000000"/>
          <w:vertAlign w:val="superscri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С одной стороны, и ____________________________________________________________</w:t>
      </w:r>
      <w:r w:rsidRPr="002D0526">
        <w:rPr>
          <w:rFonts w:ascii="Arial" w:hAnsi="Arial" w:cs="Arial"/>
          <w:color w:val="000000"/>
        </w:rPr>
        <w:br/>
      </w:r>
      <w:r>
        <w:rPr>
          <w:rFonts w:ascii="Arial" w:hAnsi="Arial" w:cs="Arial"/>
          <w:color w:val="000000"/>
        </w:rPr>
        <w:t xml:space="preserve">                                                         </w:t>
      </w:r>
      <w:r w:rsidRPr="002D0526">
        <w:rPr>
          <w:rFonts w:ascii="Times New Roman" w:hAnsi="Times New Roman" w:cs="Times New Roman"/>
          <w:color w:val="000000"/>
          <w:vertAlign w:val="superscript"/>
        </w:rPr>
        <w:t>(полное наименование заявителя – юридического лица;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>
        <w:rPr>
          <w:rFonts w:ascii="Times New Roman" w:hAnsi="Times New Roman" w:cs="Times New Roman"/>
          <w:color w:val="000000"/>
          <w:vertAlign w:val="superscript"/>
        </w:rPr>
        <w:t xml:space="preserve">                                                                                                         </w:t>
      </w:r>
      <w:proofErr w:type="gramStart"/>
      <w:r w:rsidRPr="002D0526">
        <w:rPr>
          <w:rFonts w:ascii="Times New Roman" w:hAnsi="Times New Roman" w:cs="Times New Roman"/>
          <w:color w:val="000000"/>
          <w:vertAlign w:val="superscript"/>
        </w:rPr>
        <w:t>Ф.И.О. заявителя – физического лица</w:t>
      </w:r>
      <w:r w:rsidRPr="002D0526">
        <w:rPr>
          <w:rFonts w:ascii="Arial" w:hAnsi="Arial" w:cs="Arial"/>
          <w:color w:val="000000"/>
        </w:rPr>
        <w:t>)</w:t>
      </w:r>
      <w:proofErr w:type="gramEnd"/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</w:rPr>
        <w:t>именуемое</w:t>
      </w:r>
      <w:proofErr w:type="gramEnd"/>
      <w:r>
        <w:rPr>
          <w:rFonts w:ascii="Arial" w:hAnsi="Arial" w:cs="Arial"/>
          <w:color w:val="000000"/>
        </w:rPr>
        <w:t xml:space="preserve"> в дальнейшем заявителем, в лице 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  <w:vertAlign w:val="superscript"/>
        </w:rPr>
      </w:pPr>
      <w:r>
        <w:rPr>
          <w:rFonts w:ascii="Arial" w:hAnsi="Arial" w:cs="Arial"/>
          <w:color w:val="000000"/>
          <w:vertAlign w:val="superscript"/>
        </w:rPr>
        <w:t xml:space="preserve">                                                                                                                                              </w:t>
      </w:r>
      <w:r w:rsidRPr="00D6428C">
        <w:rPr>
          <w:rFonts w:ascii="Arial" w:hAnsi="Arial" w:cs="Arial"/>
          <w:color w:val="000000"/>
          <w:vertAlign w:val="superscript"/>
        </w:rPr>
        <w:t xml:space="preserve">(Ф.И.О. лица-представителя заявителя) 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действующего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на основании 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                                                                                           </w:t>
      </w:r>
      <w:r w:rsidRPr="00D6428C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устава, доверенности, иных документов)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С другой стороны, именуемые в дальнейшем сторонами, составили настоящий акт о нижеследующем:</w:t>
      </w:r>
      <w:proofErr w:type="gramEnd"/>
    </w:p>
    <w:p w:rsidR="00895381" w:rsidRPr="00266913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одключаемый объект __________________________________________________, расположенный _______________________________________________________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                               </w:t>
      </w:r>
      <w:r w:rsidRPr="00266913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указывается адрес)</w:t>
      </w:r>
    </w:p>
    <w:p w:rsidR="00895381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В соответствии с заключенным сторонами договором о подключении к системе теплоснабжения № ____ от «___» _____________ 20____ г. заявителем осуществлены следующие мероприятия по подготовке объекта к подключению системе теплоснабжения: 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</w:p>
    <w:p w:rsidR="00895381" w:rsidRPr="00BB764A" w:rsidRDefault="00895381" w:rsidP="00895381">
      <w:pPr>
        <w:spacing w:after="0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Работы выполнены по проекту № ________________, разработанному __________</w:t>
      </w:r>
    </w:p>
    <w:p w:rsidR="00895381" w:rsidRPr="00266913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И утвержденному __________________________________________________________</w:t>
      </w:r>
    </w:p>
    <w:p w:rsidR="00895381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Характеристика внутриплощадочных сетей: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Теплоноситель 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Диаметр труб: подающей _____________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мм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>, обратной ___________________________ мм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Тип канала 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Материалы и толщина изоляции труб:  подающей 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Обратной __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Протяженность трассы _______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м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>, в том числе подземной ___________________________</w:t>
      </w:r>
    </w:p>
    <w:p w:rsidR="00895381" w:rsidRPr="00BB764A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Теплопровод выполнен со следующими отступлениями от рабочих чертежей: 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Класс энергетической эффективности подключаемого объекта ______________________</w:t>
      </w:r>
    </w:p>
    <w:p w:rsidR="00895381" w:rsidRPr="00443366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443366">
        <w:rPr>
          <w:rFonts w:ascii="Times New Roman" w:hAnsi="Times New Roman" w:cs="Times New Roman"/>
          <w:color w:val="000000"/>
          <w:sz w:val="24"/>
          <w:szCs w:val="24"/>
        </w:rPr>
        <w:t>Наличие резервных источников тепловой энергии _________________________________</w:t>
      </w:r>
    </w:p>
    <w:p w:rsidR="00895381" w:rsidRPr="00443366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443366">
        <w:rPr>
          <w:rFonts w:ascii="Times New Roman" w:hAnsi="Times New Roman" w:cs="Times New Roman"/>
          <w:color w:val="000000"/>
          <w:sz w:val="24"/>
          <w:szCs w:val="24"/>
        </w:rPr>
        <w:t>Наличие диспетчерской связи с теплоснабжающей организацией ____________________</w:t>
      </w:r>
    </w:p>
    <w:p w:rsidR="00895381" w:rsidRPr="00443366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443366">
        <w:rPr>
          <w:rFonts w:ascii="Times New Roman" w:hAnsi="Times New Roman" w:cs="Times New Roman"/>
          <w:color w:val="000000"/>
          <w:sz w:val="24"/>
          <w:szCs w:val="24"/>
        </w:rPr>
        <w:lastRenderedPageBreak/>
        <w:t>____________________________________________________________________________</w:t>
      </w:r>
    </w:p>
    <w:p w:rsidR="00895381" w:rsidRPr="00443366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443366">
        <w:rPr>
          <w:rFonts w:ascii="Times New Roman" w:hAnsi="Times New Roman" w:cs="Times New Roman"/>
          <w:color w:val="000000"/>
          <w:sz w:val="24"/>
          <w:szCs w:val="24"/>
        </w:rPr>
        <w:t>Характеристика оборудования теплового пункта и систем теплопотребления:</w:t>
      </w:r>
    </w:p>
    <w:p w:rsidR="00895381" w:rsidRPr="00443366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443366">
        <w:rPr>
          <w:rFonts w:ascii="Times New Roman" w:hAnsi="Times New Roman" w:cs="Times New Roman"/>
          <w:color w:val="000000"/>
          <w:sz w:val="24"/>
          <w:szCs w:val="24"/>
        </w:rPr>
        <w:t>Вид присоединения системы подключения: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а) элеватор № _____________________, диаметр 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б) подогреватель отопления № _____________________, количество секций  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длина секций ________________, назначение 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тип (марка) 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в) диаметр напорного патрубка 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мощность электродвигателя  __________________________, частота вращения 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г) </w:t>
      </w:r>
      <w:r w:rsidRPr="00803EB8">
        <w:rPr>
          <w:rFonts w:ascii="Times New Roman" w:hAnsi="Times New Roman" w:cs="Times New Roman"/>
          <w:color w:val="000000"/>
          <w:sz w:val="24"/>
          <w:szCs w:val="24"/>
        </w:rPr>
        <w:t>дроссельные (ограничительные) диафрагмы: диаметр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_____________________________</w:t>
      </w:r>
      <w:r w:rsidRPr="00443366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803EB8">
        <w:rPr>
          <w:rFonts w:ascii="Times New Roman" w:hAnsi="Times New Roman" w:cs="Times New Roman"/>
          <w:color w:val="000000"/>
          <w:sz w:val="24"/>
          <w:szCs w:val="24"/>
        </w:rPr>
        <w:t>место установки</w:t>
      </w:r>
      <w:r>
        <w:rPr>
          <w:rFonts w:ascii="Arial" w:hAnsi="Arial" w:cs="Arial"/>
          <w:color w:val="000000"/>
        </w:rPr>
        <w:t xml:space="preserve"> ______________________________________________________________</w:t>
      </w:r>
      <w:r w:rsidRPr="00443366">
        <w:rPr>
          <w:rFonts w:ascii="Arial" w:hAnsi="Arial" w:cs="Arial"/>
          <w:color w:val="000000"/>
        </w:rPr>
        <w:br/>
      </w:r>
      <w:r w:rsidRPr="00803EB8">
        <w:rPr>
          <w:rFonts w:ascii="Times New Roman" w:hAnsi="Times New Roman" w:cs="Times New Roman"/>
          <w:color w:val="000000"/>
          <w:sz w:val="24"/>
          <w:szCs w:val="24"/>
        </w:rPr>
        <w:t>Тип отопительной системы</w:t>
      </w:r>
      <w:r>
        <w:rPr>
          <w:rFonts w:ascii="Arial" w:hAnsi="Arial" w:cs="Arial"/>
          <w:color w:val="000000"/>
        </w:rPr>
        <w:t xml:space="preserve"> ______________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803EB8">
        <w:rPr>
          <w:rFonts w:ascii="Times New Roman" w:hAnsi="Times New Roman" w:cs="Times New Roman"/>
          <w:color w:val="000000"/>
          <w:sz w:val="24"/>
          <w:szCs w:val="24"/>
        </w:rPr>
        <w:t>Количество стояков</w:t>
      </w:r>
      <w:r>
        <w:rPr>
          <w:rFonts w:ascii="Arial" w:hAnsi="Arial" w:cs="Arial"/>
          <w:color w:val="000000"/>
        </w:rPr>
        <w:t xml:space="preserve"> ____________________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803EB8">
        <w:rPr>
          <w:rFonts w:ascii="Times New Roman" w:hAnsi="Times New Roman" w:cs="Times New Roman"/>
          <w:color w:val="000000"/>
          <w:sz w:val="24"/>
          <w:szCs w:val="24"/>
        </w:rPr>
        <w:t xml:space="preserve">Тип и </w:t>
      </w:r>
      <w:r>
        <w:rPr>
          <w:rFonts w:ascii="Arial" w:hAnsi="Arial" w:cs="Arial"/>
          <w:color w:val="000000"/>
        </w:rPr>
        <w:t>поверхность отопительных приборов ______________________________________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____________________________________________________________________________</w:t>
      </w:r>
    </w:p>
    <w:p w:rsidR="00895381" w:rsidRPr="005B6669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5B6669">
        <w:rPr>
          <w:rFonts w:ascii="Times New Roman" w:hAnsi="Times New Roman" w:cs="Times New Roman"/>
          <w:color w:val="000000"/>
          <w:sz w:val="24"/>
          <w:szCs w:val="24"/>
        </w:rPr>
        <w:t>Схема включения системы горячего водоснабжения  _______________________________</w:t>
      </w:r>
    </w:p>
    <w:p w:rsidR="00895381" w:rsidRPr="005B6669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5B666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</w:t>
      </w:r>
    </w:p>
    <w:p w:rsidR="00895381" w:rsidRPr="005B6669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5B6669">
        <w:rPr>
          <w:rFonts w:ascii="Times New Roman" w:hAnsi="Times New Roman" w:cs="Times New Roman"/>
          <w:color w:val="000000"/>
          <w:sz w:val="24"/>
          <w:szCs w:val="24"/>
        </w:rPr>
        <w:t>Схема включения подогревателя горячего водоснабжения __________________________</w:t>
      </w:r>
    </w:p>
    <w:p w:rsidR="00895381" w:rsidRPr="005B6669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5B666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5B6669">
        <w:rPr>
          <w:rFonts w:ascii="Times New Roman" w:hAnsi="Times New Roman" w:cs="Times New Roman"/>
          <w:color w:val="000000"/>
          <w:sz w:val="24"/>
          <w:szCs w:val="24"/>
        </w:rPr>
        <w:t>Количество секций I ступени: штук _________, длина ______________</w:t>
      </w:r>
      <w:r w:rsidRPr="005B6669">
        <w:rPr>
          <w:rFonts w:ascii="Times New Roman" w:hAnsi="Times New Roman" w:cs="Times New Roman"/>
          <w:color w:val="000000"/>
          <w:sz w:val="24"/>
          <w:szCs w:val="24"/>
        </w:rPr>
        <w:br/>
        <w:t>Количество секций ΙI ступени: штук _________, длина ______________</w:t>
      </w:r>
      <w:r w:rsidRPr="005B6669">
        <w:rPr>
          <w:rFonts w:ascii="Arial" w:hAnsi="Arial" w:cs="Arial"/>
          <w:color w:val="000000"/>
        </w:rPr>
        <w:br/>
      </w:r>
      <w:r w:rsidRPr="005B6669">
        <w:rPr>
          <w:rFonts w:ascii="Times New Roman" w:hAnsi="Times New Roman" w:cs="Times New Roman"/>
          <w:color w:val="000000"/>
          <w:sz w:val="24"/>
          <w:szCs w:val="24"/>
        </w:rPr>
        <w:t>Количество калориферов: штук __________, поверхность нагрева (общая)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____________</w:t>
      </w:r>
    </w:p>
    <w:p w:rsidR="00895381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5B6669">
        <w:rPr>
          <w:rFonts w:ascii="Times New Roman" w:hAnsi="Times New Roman" w:cs="Times New Roman"/>
          <w:color w:val="000000"/>
          <w:sz w:val="24"/>
          <w:szCs w:val="24"/>
        </w:rPr>
        <w:t>Контрольно- измерительные приборы и автоматика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9"/>
        <w:gridCol w:w="2231"/>
        <w:gridCol w:w="1595"/>
        <w:gridCol w:w="1595"/>
        <w:gridCol w:w="1595"/>
        <w:gridCol w:w="1596"/>
      </w:tblGrid>
      <w:tr w:rsidR="00895381" w:rsidTr="00610335">
        <w:tc>
          <w:tcPr>
            <w:tcW w:w="959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/п</w:t>
            </w:r>
          </w:p>
        </w:tc>
        <w:tc>
          <w:tcPr>
            <w:tcW w:w="2231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595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сто установки</w:t>
            </w:r>
          </w:p>
        </w:tc>
        <w:tc>
          <w:tcPr>
            <w:tcW w:w="1595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595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аметр</w:t>
            </w:r>
          </w:p>
        </w:tc>
        <w:tc>
          <w:tcPr>
            <w:tcW w:w="1596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личество</w:t>
            </w:r>
          </w:p>
        </w:tc>
      </w:tr>
      <w:tr w:rsidR="00895381" w:rsidTr="00610335">
        <w:tc>
          <w:tcPr>
            <w:tcW w:w="959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231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5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5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5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6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895381" w:rsidRPr="005B6669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Default="00895381" w:rsidP="00895381">
      <w:pPr>
        <w:spacing w:after="0"/>
        <w:rPr>
          <w:rFonts w:ascii="Arial" w:hAnsi="Arial" w:cs="Arial"/>
          <w:color w:val="000000"/>
        </w:rPr>
      </w:pPr>
      <w:r w:rsidRPr="00BF38E5">
        <w:rPr>
          <w:rFonts w:ascii="Times New Roman" w:hAnsi="Times New Roman" w:cs="Times New Roman"/>
          <w:color w:val="000000"/>
          <w:sz w:val="24"/>
          <w:szCs w:val="24"/>
        </w:rPr>
        <w:t>Место установки пломб</w:t>
      </w:r>
      <w:r>
        <w:rPr>
          <w:rFonts w:ascii="Arial" w:hAnsi="Arial" w:cs="Arial"/>
          <w:color w:val="000000"/>
        </w:rPr>
        <w:t xml:space="preserve"> _______________________________________________________</w:t>
      </w:r>
    </w:p>
    <w:p w:rsidR="00895381" w:rsidRPr="008E2CC5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8E2CC5">
        <w:rPr>
          <w:rFonts w:ascii="Times New Roman" w:hAnsi="Times New Roman" w:cs="Times New Roman"/>
          <w:color w:val="000000"/>
          <w:sz w:val="24"/>
          <w:szCs w:val="24"/>
        </w:rPr>
        <w:t>Проектные данные присоединяемых установок:</w:t>
      </w:r>
    </w:p>
    <w:p w:rsidR="00895381" w:rsidRPr="00BF38E5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00"/>
        <w:gridCol w:w="1216"/>
        <w:gridCol w:w="1298"/>
        <w:gridCol w:w="1396"/>
        <w:gridCol w:w="1791"/>
        <w:gridCol w:w="1948"/>
        <w:gridCol w:w="922"/>
      </w:tblGrid>
      <w:tr w:rsidR="00895381" w:rsidTr="00610335">
        <w:trPr>
          <w:trHeight w:val="435"/>
        </w:trPr>
        <w:tc>
          <w:tcPr>
            <w:tcW w:w="1367" w:type="dxa"/>
            <w:vMerge w:val="restart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мер здания</w:t>
            </w:r>
          </w:p>
        </w:tc>
        <w:tc>
          <w:tcPr>
            <w:tcW w:w="1367" w:type="dxa"/>
            <w:vMerge w:val="restart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убатура здания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б.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6837" w:type="dxa"/>
            <w:gridSpan w:val="5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четные тепловые нагрузки, Гкал/час</w:t>
            </w:r>
          </w:p>
        </w:tc>
      </w:tr>
      <w:tr w:rsidR="00895381" w:rsidTr="00610335">
        <w:trPr>
          <w:trHeight w:val="390"/>
        </w:trPr>
        <w:tc>
          <w:tcPr>
            <w:tcW w:w="1367" w:type="dxa"/>
            <w:vMerge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7" w:type="dxa"/>
            <w:vMerge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7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опление</w:t>
            </w:r>
          </w:p>
        </w:tc>
        <w:tc>
          <w:tcPr>
            <w:tcW w:w="1367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ентиляция</w:t>
            </w:r>
          </w:p>
        </w:tc>
        <w:tc>
          <w:tcPr>
            <w:tcW w:w="1367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рячее водоснабжение</w:t>
            </w:r>
          </w:p>
        </w:tc>
        <w:tc>
          <w:tcPr>
            <w:tcW w:w="1368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ческие нужды</w:t>
            </w:r>
          </w:p>
        </w:tc>
        <w:tc>
          <w:tcPr>
            <w:tcW w:w="1368" w:type="dxa"/>
          </w:tcPr>
          <w:p w:rsidR="00895381" w:rsidRDefault="00895381" w:rsidP="0061033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сего</w:t>
            </w:r>
          </w:p>
        </w:tc>
      </w:tr>
      <w:tr w:rsidR="00895381" w:rsidTr="00610335">
        <w:tc>
          <w:tcPr>
            <w:tcW w:w="1367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7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7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7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7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8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68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895381" w:rsidRDefault="00895381" w:rsidP="00895381">
      <w:pPr>
        <w:spacing w:after="0"/>
        <w:rPr>
          <w:rFonts w:ascii="Arial" w:hAnsi="Arial" w:cs="Arial"/>
          <w:color w:val="000000"/>
        </w:rPr>
      </w:pPr>
    </w:p>
    <w:p w:rsidR="00895381" w:rsidRPr="00855330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Наличие документации __________________________________________________</w:t>
      </w:r>
    </w:p>
    <w:p w:rsidR="00895381" w:rsidRPr="00855330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</w:t>
      </w:r>
    </w:p>
    <w:p w:rsidR="00895381" w:rsidRPr="00855330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Прочие сведения _______________________________________________________</w:t>
      </w:r>
    </w:p>
    <w:p w:rsidR="00895381" w:rsidRPr="00855330" w:rsidRDefault="00895381" w:rsidP="00895381">
      <w:pPr>
        <w:pStyle w:val="a7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Настоящий акт составлен в двух экземплярах (по одному экземпляру для каждой из сторон), имеющих одну юридическую силу.</w:t>
      </w:r>
    </w:p>
    <w:p w:rsidR="00895381" w:rsidRPr="00855330" w:rsidRDefault="00895381" w:rsidP="00895381">
      <w:pPr>
        <w:spacing w:after="0"/>
        <w:ind w:left="36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Подписи</w:t>
      </w:r>
    </w:p>
    <w:p w:rsidR="00895381" w:rsidRPr="00855330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Исполнитель                                                                                            Заявитель</w:t>
      </w:r>
    </w:p>
    <w:p w:rsidR="00895381" w:rsidRPr="00855330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855330">
        <w:rPr>
          <w:rFonts w:ascii="Times New Roman" w:hAnsi="Times New Roman" w:cs="Times New Roman"/>
          <w:color w:val="000000"/>
          <w:sz w:val="24"/>
          <w:szCs w:val="24"/>
        </w:rPr>
        <w:t>____________________                                                                  _________________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                                                                  _________________</w:t>
      </w:r>
    </w:p>
    <w:p w:rsidR="00895381" w:rsidRPr="008E2CC5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                                                                  _________________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8E2CC5">
        <w:rPr>
          <w:rFonts w:ascii="Arial" w:hAnsi="Arial" w:cs="Arial"/>
          <w:color w:val="000000"/>
        </w:rPr>
        <w:br/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 xml:space="preserve">Дата подписан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 xml:space="preserve">« </w:t>
      </w:r>
      <w:r>
        <w:rPr>
          <w:rFonts w:ascii="Times New Roman" w:hAnsi="Times New Roman" w:cs="Times New Roman"/>
          <w:color w:val="000000"/>
          <w:sz w:val="24"/>
          <w:szCs w:val="24"/>
        </w:rPr>
        <w:t>______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>»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 20_____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>г.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br/>
      </w:r>
    </w:p>
    <w:p w:rsidR="00895381" w:rsidRDefault="00895381" w:rsidP="00895381">
      <w:pPr>
        <w:pStyle w:val="a7"/>
        <w:spacing w:after="0"/>
        <w:rPr>
          <w:rFonts w:ascii="Arial" w:hAnsi="Arial" w:cs="Arial"/>
          <w:color w:val="000000"/>
        </w:rPr>
      </w:pPr>
    </w:p>
    <w:p w:rsidR="00895381" w:rsidRPr="00F00C62" w:rsidRDefault="00895381" w:rsidP="00895381">
      <w:pPr>
        <w:pStyle w:val="a7"/>
        <w:spacing w:after="0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>Приложение 3</w:t>
      </w:r>
    </w:p>
    <w:p w:rsidR="00895381" w:rsidRDefault="00895381" w:rsidP="00895381">
      <w:pPr>
        <w:pStyle w:val="a7"/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Pr="00F00C62" w:rsidRDefault="00895381" w:rsidP="00895381">
      <w:pPr>
        <w:pStyle w:val="a7"/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F00C62">
        <w:rPr>
          <w:rFonts w:ascii="Times New Roman" w:hAnsi="Times New Roman" w:cs="Times New Roman"/>
          <w:color w:val="000000"/>
          <w:sz w:val="24"/>
          <w:szCs w:val="24"/>
        </w:rPr>
        <w:t>АКТ</w:t>
      </w:r>
    </w:p>
    <w:p w:rsidR="00895381" w:rsidRDefault="00895381" w:rsidP="00895381">
      <w:pPr>
        <w:pStyle w:val="a7"/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F00C62">
        <w:rPr>
          <w:rFonts w:ascii="Times New Roman" w:hAnsi="Times New Roman" w:cs="Times New Roman"/>
          <w:color w:val="000000"/>
          <w:sz w:val="24"/>
          <w:szCs w:val="24"/>
        </w:rPr>
        <w:t>О подключении подключаемого объек</w:t>
      </w:r>
      <w:r>
        <w:rPr>
          <w:rFonts w:ascii="Times New Roman" w:hAnsi="Times New Roman" w:cs="Times New Roman"/>
          <w:color w:val="000000"/>
          <w:sz w:val="24"/>
          <w:szCs w:val="24"/>
        </w:rPr>
        <w:t>та к системе теплоснабжения</w:t>
      </w:r>
    </w:p>
    <w:p w:rsidR="00895381" w:rsidRPr="00D9288C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D9288C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</w:t>
      </w:r>
    </w:p>
    <w:p w:rsidR="00895381" w:rsidRDefault="00895381" w:rsidP="00895381">
      <w:pPr>
        <w:pStyle w:val="a7"/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наименование организации)</w:t>
      </w:r>
    </w:p>
    <w:p w:rsidR="00895381" w:rsidRPr="00D9288C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D9288C">
        <w:rPr>
          <w:rFonts w:ascii="Times New Roman" w:hAnsi="Times New Roman" w:cs="Times New Roman"/>
          <w:color w:val="000000"/>
          <w:sz w:val="24"/>
          <w:szCs w:val="24"/>
        </w:rPr>
        <w:t>менуемое</w:t>
      </w:r>
      <w:proofErr w:type="gramEnd"/>
      <w:r w:rsidRPr="00D9288C">
        <w:rPr>
          <w:rFonts w:ascii="Times New Roman" w:hAnsi="Times New Roman" w:cs="Times New Roman"/>
          <w:color w:val="000000"/>
          <w:sz w:val="24"/>
          <w:szCs w:val="24"/>
        </w:rPr>
        <w:t xml:space="preserve"> в дальнейшем исполнителем, в лице 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</w:t>
      </w:r>
    </w:p>
    <w:p w:rsidR="00895381" w:rsidRPr="00D9288C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D9288C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</w:t>
      </w:r>
    </w:p>
    <w:p w:rsidR="00895381" w:rsidRPr="00D9288C" w:rsidRDefault="00895381" w:rsidP="00895381">
      <w:pPr>
        <w:pStyle w:val="a7"/>
        <w:spacing w:after="0"/>
        <w:jc w:val="center"/>
        <w:rPr>
          <w:rFonts w:ascii="Times New Roman" w:hAnsi="Times New Roman" w:cs="Times New Roman"/>
          <w:color w:val="000000"/>
          <w:vertAlign w:val="superscript"/>
        </w:rPr>
      </w:pPr>
      <w:r w:rsidRPr="00D9288C">
        <w:rPr>
          <w:rFonts w:ascii="Times New Roman" w:hAnsi="Times New Roman" w:cs="Times New Roman"/>
          <w:color w:val="000000"/>
          <w:vertAlign w:val="superscript"/>
        </w:rPr>
        <w:t>(наименование должности, Ф.И.О. лица – представителя организации)</w:t>
      </w:r>
    </w:p>
    <w:p w:rsidR="00895381" w:rsidRPr="00D9288C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действующего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на основании ____________________________________________________</w:t>
      </w:r>
    </w:p>
    <w:p w:rsidR="00895381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>
        <w:rPr>
          <w:rFonts w:ascii="Arial" w:hAnsi="Arial" w:cs="Arial"/>
          <w:color w:val="000000"/>
          <w:sz w:val="18"/>
          <w:szCs w:val="18"/>
          <w:vertAlign w:val="superscript"/>
        </w:rPr>
        <w:t xml:space="preserve">                                                                                                             </w:t>
      </w:r>
      <w:r w:rsidRPr="00D9288C">
        <w:rPr>
          <w:rFonts w:ascii="Arial" w:hAnsi="Arial" w:cs="Arial"/>
          <w:color w:val="000000"/>
          <w:sz w:val="18"/>
          <w:szCs w:val="18"/>
          <w:vertAlign w:val="superscript"/>
        </w:rPr>
        <w:t xml:space="preserve"> </w:t>
      </w:r>
      <w:r w:rsidRPr="00D9288C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устава, доверенности, иных документов)</w:t>
      </w:r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7D4D3B">
        <w:rPr>
          <w:rFonts w:ascii="Times New Roman" w:hAnsi="Times New Roman" w:cs="Times New Roman"/>
          <w:color w:val="000000"/>
          <w:sz w:val="24"/>
          <w:szCs w:val="24"/>
        </w:rPr>
        <w:t>С одной стороны, и ____________________________________________________________</w:t>
      </w:r>
      <w:r w:rsidRPr="007D4D3B">
        <w:rPr>
          <w:rFonts w:ascii="Times New Roman" w:hAnsi="Times New Roman" w:cs="Times New Roman"/>
          <w:color w:val="000000"/>
          <w:sz w:val="24"/>
          <w:szCs w:val="24"/>
        </w:rPr>
        <w:br/>
        <w:t xml:space="preserve">                                                         </w:t>
      </w:r>
      <w:r w:rsidRPr="007D4D3B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полное наименование заявителя – юридического лица;</w:t>
      </w:r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D4D3B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                                                                                                        </w:t>
      </w:r>
      <w:proofErr w:type="gramStart"/>
      <w:r w:rsidRPr="007D4D3B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Ф.И.О. заявителя – физического лица</w:t>
      </w:r>
      <w:r w:rsidRPr="007D4D3B">
        <w:rPr>
          <w:rFonts w:ascii="Times New Roman" w:hAnsi="Times New Roman" w:cs="Times New Roman"/>
          <w:color w:val="000000"/>
          <w:sz w:val="24"/>
          <w:szCs w:val="24"/>
        </w:rPr>
        <w:t>)</w:t>
      </w:r>
      <w:proofErr w:type="gramEnd"/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7D4D3B">
        <w:rPr>
          <w:rFonts w:ascii="Times New Roman" w:hAnsi="Times New Roman" w:cs="Times New Roman"/>
          <w:color w:val="000000"/>
          <w:sz w:val="24"/>
          <w:szCs w:val="24"/>
        </w:rPr>
        <w:t>именуемое</w:t>
      </w:r>
      <w:proofErr w:type="gramEnd"/>
      <w:r w:rsidRPr="007D4D3B">
        <w:rPr>
          <w:rFonts w:ascii="Times New Roman" w:hAnsi="Times New Roman" w:cs="Times New Roman"/>
          <w:color w:val="000000"/>
          <w:sz w:val="24"/>
          <w:szCs w:val="24"/>
        </w:rPr>
        <w:t xml:space="preserve"> в дальнейшем заявителем, в лице _____________________________________</w:t>
      </w:r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7D4D3B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(Ф.И.О. лица-представителя заявителя) </w:t>
      </w:r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7D4D3B">
        <w:rPr>
          <w:rFonts w:ascii="Times New Roman" w:hAnsi="Times New Roman" w:cs="Times New Roman"/>
          <w:color w:val="000000"/>
          <w:sz w:val="24"/>
          <w:szCs w:val="24"/>
        </w:rPr>
        <w:t>действующего</w:t>
      </w:r>
      <w:proofErr w:type="gramEnd"/>
      <w:r w:rsidRPr="007D4D3B">
        <w:rPr>
          <w:rFonts w:ascii="Times New Roman" w:hAnsi="Times New Roman" w:cs="Times New Roman"/>
          <w:color w:val="000000"/>
          <w:sz w:val="24"/>
          <w:szCs w:val="24"/>
        </w:rPr>
        <w:t xml:space="preserve"> на основании ____________________________________________________</w:t>
      </w:r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7D4D3B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                                                                                           (устава, доверенности, иных документов)</w:t>
      </w:r>
    </w:p>
    <w:p w:rsidR="00895381" w:rsidRPr="007D4D3B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7D4D3B">
        <w:rPr>
          <w:rFonts w:ascii="Times New Roman" w:hAnsi="Times New Roman" w:cs="Times New Roman"/>
          <w:color w:val="000000"/>
          <w:sz w:val="24"/>
          <w:szCs w:val="24"/>
        </w:rPr>
        <w:t>С другой стороны, именуемые в дальнейшем сторонами, составили настоящий акт о нижеследующем:</w:t>
      </w:r>
      <w:proofErr w:type="gramEnd"/>
    </w:p>
    <w:p w:rsidR="00895381" w:rsidRPr="007D4D3B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D4D3B">
        <w:rPr>
          <w:rFonts w:ascii="Times New Roman" w:hAnsi="Times New Roman" w:cs="Times New Roman"/>
          <w:color w:val="000000"/>
          <w:sz w:val="24"/>
          <w:szCs w:val="24"/>
        </w:rPr>
        <w:t>Исполнитель выполнил мероприятия по подключению, предусмотренные договором о подключении к системе теплоснабжения от «___» ___________ 20__г. №_______</w:t>
      </w:r>
      <w:r>
        <w:rPr>
          <w:rFonts w:ascii="Arial" w:hAnsi="Arial" w:cs="Arial"/>
          <w:color w:val="000000"/>
        </w:rPr>
        <w:t xml:space="preserve">  (далее – договор), в полном объеме.</w:t>
      </w:r>
    </w:p>
    <w:p w:rsidR="00895381" w:rsidRPr="007D4D3B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7D4D3B">
        <w:rPr>
          <w:rFonts w:ascii="Times New Roman" w:hAnsi="Times New Roman" w:cs="Times New Roman"/>
          <w:color w:val="000000"/>
          <w:sz w:val="24"/>
          <w:szCs w:val="24"/>
        </w:rPr>
        <w:t>Заявитель выполнил мероприятия, предусмотренные договором и условиями подключения № ______</w:t>
      </w:r>
      <w:proofErr w:type="gramStart"/>
      <w:r w:rsidRPr="007D4D3B">
        <w:rPr>
          <w:rFonts w:ascii="Times New Roman" w:hAnsi="Times New Roman" w:cs="Times New Roman"/>
          <w:color w:val="000000"/>
          <w:sz w:val="24"/>
          <w:szCs w:val="24"/>
        </w:rPr>
        <w:t xml:space="preserve"> .</w:t>
      </w:r>
      <w:proofErr w:type="gramEnd"/>
    </w:p>
    <w:p w:rsidR="00895381" w:rsidRPr="00624264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624264">
        <w:rPr>
          <w:rFonts w:ascii="Times New Roman" w:hAnsi="Times New Roman" w:cs="Times New Roman"/>
          <w:color w:val="000000"/>
          <w:sz w:val="24"/>
          <w:szCs w:val="24"/>
        </w:rPr>
        <w:t>Заявителем получен акт о готовности внутриплощадочных и внутридомовых сетей и оборудования подключаемого объекта к подаче тепловой энергии и теплоносителя</w:t>
      </w:r>
      <w:r>
        <w:rPr>
          <w:rFonts w:ascii="Arial" w:hAnsi="Arial" w:cs="Arial"/>
          <w:color w:val="000000"/>
        </w:rPr>
        <w:t>.</w:t>
      </w:r>
    </w:p>
    <w:p w:rsidR="00895381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624264">
        <w:rPr>
          <w:rFonts w:ascii="Times New Roman" w:hAnsi="Times New Roman" w:cs="Times New Roman"/>
          <w:color w:val="000000"/>
          <w:sz w:val="24"/>
          <w:szCs w:val="24"/>
        </w:rPr>
        <w:t>Существующая тепловая нагрузка объекта подключения в точках (точке) подключения (за исключением нового подключения) ____ Гкал/час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895381" w:rsidRPr="00624264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624264">
        <w:rPr>
          <w:rFonts w:ascii="Times New Roman" w:hAnsi="Times New Roman" w:cs="Times New Roman"/>
          <w:color w:val="000000"/>
          <w:sz w:val="24"/>
          <w:szCs w:val="24"/>
        </w:rPr>
        <w:t>Подключенная максимальная тепловая нагрузка объекта в точках (точке) составляет _____ Гкал/час</w:t>
      </w:r>
    </w:p>
    <w:p w:rsidR="00895381" w:rsidRPr="00624264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Arial" w:hAnsi="Arial" w:cs="Arial"/>
          <w:color w:val="000000"/>
        </w:rPr>
        <w:t>Географическое местонахождение и обозначение точки подключения объекта на технологической схеме тепловых сетей ____________________________________</w:t>
      </w:r>
    </w:p>
    <w:p w:rsidR="00895381" w:rsidRDefault="00895381" w:rsidP="00895381">
      <w:pPr>
        <w:spacing w:after="0"/>
        <w:ind w:left="36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_________________________________________________________________________</w:t>
      </w:r>
    </w:p>
    <w:p w:rsidR="00895381" w:rsidRPr="00624264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Arial" w:hAnsi="Arial" w:cs="Arial"/>
          <w:color w:val="000000"/>
        </w:rPr>
        <w:t>Узел учета тепловой энергии и теплоносителей допущен к эксплуатации по следующим результатам проверки узла учета: ______________________________</w:t>
      </w:r>
    </w:p>
    <w:p w:rsidR="00895381" w:rsidRDefault="00895381" w:rsidP="00895381">
      <w:pPr>
        <w:spacing w:after="0"/>
        <w:ind w:left="36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_________________________________________________________________________</w:t>
      </w:r>
    </w:p>
    <w:p w:rsidR="00895381" w:rsidRDefault="00895381" w:rsidP="00895381">
      <w:pPr>
        <w:spacing w:after="0"/>
        <w:ind w:left="360"/>
        <w:jc w:val="center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316DCD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дата, время, местонахождение узла учета)</w:t>
      </w:r>
    </w:p>
    <w:p w:rsidR="00895381" w:rsidRPr="00316DCD" w:rsidRDefault="00895381" w:rsidP="00895381">
      <w:pPr>
        <w:spacing w:after="0"/>
        <w:ind w:left="360"/>
        <w:jc w:val="center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>
        <w:rPr>
          <w:rFonts w:ascii="Arial" w:hAnsi="Arial" w:cs="Arial"/>
          <w:color w:val="000000"/>
        </w:rPr>
        <w:t>_________________________________________________________________________</w:t>
      </w:r>
    </w:p>
    <w:p w:rsidR="00895381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 w:rsidRPr="00316DCD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(Ф.И.О., должности и контактные данные лиц, принимавших участие в проверке узла учета тепла)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</w:t>
      </w:r>
    </w:p>
    <w:p w:rsidR="00895381" w:rsidRDefault="00895381" w:rsidP="00895381">
      <w:pPr>
        <w:spacing w:after="0"/>
        <w:ind w:left="360"/>
        <w:jc w:val="center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(результаты проверки узла учета)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______________________________________________</w:t>
      </w:r>
    </w:p>
    <w:p w:rsidR="00895381" w:rsidRDefault="00895381" w:rsidP="00895381">
      <w:pPr>
        <w:spacing w:after="0"/>
        <w:ind w:left="360"/>
        <w:jc w:val="center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( показания приборов учета на момент </w:t>
      </w:r>
      <w:proofErr w:type="gramStart"/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завершения процедуры допуска узла учета</w:t>
      </w:r>
      <w:proofErr w:type="gramEnd"/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 xml:space="preserve"> к эксплуатации, места на узле учета, в которых установлены контрольные пломбы)</w:t>
      </w:r>
    </w:p>
    <w:p w:rsidR="00895381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Границей раздела балансовой принадлежности тепловых сетей (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теплопотребляющих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установок и источников тепловой энергии) является</w:t>
      </w:r>
    </w:p>
    <w:p w:rsidR="00895381" w:rsidRPr="00A0024A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lastRenderedPageBreak/>
        <w:t>_____________________________________________________________________________________________</w:t>
      </w:r>
      <w:r w:rsidRPr="00013347"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br/>
      </w:r>
      <w:r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       </w:t>
      </w:r>
      <w:r w:rsidRPr="00013347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(адрес, наименование объекта и оборудования, по которым определяется граница балансовой принадлежности тепловых сетей)</w:t>
      </w:r>
    </w:p>
    <w:p w:rsidR="00895381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Схема границы балансовой принадлежности тепловых сетей</w:t>
      </w:r>
    </w:p>
    <w:p w:rsidR="00895381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1"/>
      </w:tblGrid>
      <w:tr w:rsidR="00895381" w:rsidTr="00610335">
        <w:tc>
          <w:tcPr>
            <w:tcW w:w="9571" w:type="dxa"/>
          </w:tcPr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95381" w:rsidRDefault="00895381" w:rsidP="00610335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895381" w:rsidRPr="00013347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013347">
        <w:rPr>
          <w:rFonts w:ascii="Times New Roman" w:hAnsi="Times New Roman" w:cs="Times New Roman"/>
          <w:color w:val="000000"/>
          <w:sz w:val="24"/>
          <w:szCs w:val="24"/>
        </w:rPr>
        <w:t>Прочие сведения по установлению границ раздела балансовой прина</w:t>
      </w:r>
      <w:r>
        <w:rPr>
          <w:rFonts w:ascii="Times New Roman" w:hAnsi="Times New Roman" w:cs="Times New Roman"/>
          <w:color w:val="000000"/>
          <w:sz w:val="24"/>
          <w:szCs w:val="24"/>
        </w:rPr>
        <w:t>длежности тепловых сетей</w:t>
      </w:r>
    </w:p>
    <w:p w:rsidR="00895381" w:rsidRDefault="00895381" w:rsidP="00895381">
      <w:pPr>
        <w:spacing w:after="0"/>
        <w:ind w:left="360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color w:val="000000"/>
          <w:sz w:val="18"/>
          <w:szCs w:val="18"/>
        </w:rPr>
        <w:t>_________________________________________________________________________________________</w:t>
      </w:r>
    </w:p>
    <w:p w:rsidR="00895381" w:rsidRDefault="00895381" w:rsidP="00895381">
      <w:pPr>
        <w:spacing w:after="0"/>
        <w:ind w:left="360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color w:val="000000"/>
          <w:sz w:val="18"/>
          <w:szCs w:val="18"/>
        </w:rPr>
        <w:t>________________________________________________________________________________________</w:t>
      </w:r>
    </w:p>
    <w:p w:rsidR="00895381" w:rsidRDefault="00895381" w:rsidP="00895381">
      <w:pPr>
        <w:spacing w:after="0"/>
        <w:ind w:left="360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color w:val="000000"/>
          <w:sz w:val="18"/>
          <w:szCs w:val="18"/>
        </w:rPr>
        <w:t>________________________________________________________________________________________</w:t>
      </w:r>
    </w:p>
    <w:p w:rsidR="00895381" w:rsidRPr="00013347" w:rsidRDefault="00895381" w:rsidP="00895381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013347">
        <w:rPr>
          <w:rFonts w:ascii="Times New Roman" w:hAnsi="Times New Roman" w:cs="Times New Roman"/>
          <w:color w:val="000000"/>
          <w:sz w:val="24"/>
          <w:szCs w:val="24"/>
        </w:rPr>
        <w:t>Границей раздела эксплуатационной ответственности сторон является</w:t>
      </w:r>
    </w:p>
    <w:p w:rsidR="00895381" w:rsidRPr="00013347" w:rsidRDefault="00895381" w:rsidP="00895381">
      <w:pPr>
        <w:spacing w:after="0"/>
        <w:rPr>
          <w:rFonts w:ascii="Arial" w:hAnsi="Arial" w:cs="Arial"/>
          <w:color w:val="000000"/>
          <w:sz w:val="18"/>
          <w:szCs w:val="18"/>
          <w:vertAlign w:val="superscript"/>
        </w:rPr>
      </w:pPr>
      <w:r w:rsidRPr="00013347">
        <w:rPr>
          <w:rFonts w:ascii="Arial" w:hAnsi="Arial" w:cs="Arial"/>
          <w:color w:val="000000"/>
          <w:sz w:val="18"/>
          <w:szCs w:val="18"/>
        </w:rPr>
        <w:br/>
        <w:t>_____________________________________________________________________________________________</w:t>
      </w:r>
      <w:r w:rsidRPr="00013347">
        <w:rPr>
          <w:rFonts w:ascii="Arial" w:hAnsi="Arial" w:cs="Arial"/>
          <w:color w:val="000000"/>
          <w:sz w:val="18"/>
          <w:szCs w:val="18"/>
          <w:vertAlign w:val="superscript"/>
        </w:rPr>
        <w:br/>
        <w:t xml:space="preserve">        (адрес, наименование объекта и оборудования, по которым определяется граница </w:t>
      </w:r>
      <w:r>
        <w:rPr>
          <w:rFonts w:ascii="Arial" w:hAnsi="Arial" w:cs="Arial"/>
          <w:color w:val="000000"/>
          <w:sz w:val="18"/>
          <w:szCs w:val="18"/>
          <w:vertAlign w:val="superscript"/>
        </w:rPr>
        <w:t>эксплуатационной</w:t>
      </w:r>
      <w:r w:rsidRPr="00013347">
        <w:rPr>
          <w:rFonts w:ascii="Arial" w:hAnsi="Arial" w:cs="Arial"/>
          <w:color w:val="000000"/>
          <w:sz w:val="18"/>
          <w:szCs w:val="18"/>
          <w:vertAlign w:val="superscript"/>
        </w:rPr>
        <w:t xml:space="preserve"> принадлежности тепловых сетей)</w:t>
      </w:r>
    </w:p>
    <w:p w:rsidR="00895381" w:rsidRPr="00013347" w:rsidRDefault="00895381" w:rsidP="00895381">
      <w:pPr>
        <w:spacing w:after="0"/>
        <w:rPr>
          <w:rFonts w:ascii="Arial" w:hAnsi="Arial" w:cs="Arial"/>
          <w:color w:val="000000"/>
          <w:sz w:val="18"/>
          <w:szCs w:val="18"/>
        </w:rPr>
      </w:pPr>
    </w:p>
    <w:p w:rsidR="00895381" w:rsidRPr="00A0024A" w:rsidRDefault="00895381" w:rsidP="00895381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0024A">
        <w:rPr>
          <w:rFonts w:ascii="Times New Roman" w:hAnsi="Times New Roman" w:cs="Times New Roman"/>
          <w:color w:val="000000"/>
          <w:sz w:val="24"/>
          <w:szCs w:val="24"/>
        </w:rPr>
        <w:t>Схема границы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эксплуатационной</w:t>
      </w:r>
      <w:r w:rsidRPr="00A0024A">
        <w:rPr>
          <w:rFonts w:ascii="Times New Roman" w:hAnsi="Times New Roman" w:cs="Times New Roman"/>
          <w:color w:val="000000"/>
          <w:sz w:val="24"/>
          <w:szCs w:val="24"/>
        </w:rPr>
        <w:t xml:space="preserve"> принадлежности тепловых сетей</w:t>
      </w:r>
    </w:p>
    <w:p w:rsidR="00895381" w:rsidRPr="00013347" w:rsidRDefault="00895381" w:rsidP="00895381">
      <w:pPr>
        <w:spacing w:after="0"/>
        <w:rPr>
          <w:rFonts w:ascii="Arial" w:hAnsi="Arial" w:cs="Arial"/>
          <w:color w:val="000000"/>
          <w:sz w:val="18"/>
          <w:szCs w:val="1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1"/>
      </w:tblGrid>
      <w:tr w:rsidR="00895381" w:rsidRPr="00013347" w:rsidTr="00610335">
        <w:tc>
          <w:tcPr>
            <w:tcW w:w="9571" w:type="dxa"/>
          </w:tcPr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895381" w:rsidRPr="00013347" w:rsidRDefault="00895381" w:rsidP="00610335">
            <w:pPr>
              <w:spacing w:line="259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:rsidR="00895381" w:rsidRPr="00A0024A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</w:p>
    <w:p w:rsidR="00895381" w:rsidRPr="00A0024A" w:rsidRDefault="00895381" w:rsidP="00895381">
      <w:pPr>
        <w:spacing w:after="0"/>
        <w:rPr>
          <w:rFonts w:ascii="Times New Roman" w:hAnsi="Times New Roman" w:cs="Times New Roman"/>
          <w:color w:val="000000"/>
          <w:sz w:val="24"/>
          <w:szCs w:val="24"/>
        </w:rPr>
      </w:pPr>
      <w:r w:rsidRPr="00A0024A">
        <w:rPr>
          <w:rFonts w:ascii="Times New Roman" w:hAnsi="Times New Roman" w:cs="Times New Roman"/>
          <w:color w:val="000000"/>
          <w:sz w:val="24"/>
          <w:szCs w:val="24"/>
        </w:rPr>
        <w:t xml:space="preserve">Прочие сведения по установлению границ раздела </w:t>
      </w:r>
      <w:r>
        <w:rPr>
          <w:rFonts w:ascii="Times New Roman" w:hAnsi="Times New Roman" w:cs="Times New Roman"/>
          <w:color w:val="000000"/>
          <w:sz w:val="24"/>
          <w:szCs w:val="24"/>
        </w:rPr>
        <w:t>эксплуатационной</w:t>
      </w:r>
      <w:r w:rsidRPr="00A0024A">
        <w:rPr>
          <w:rFonts w:ascii="Times New Roman" w:hAnsi="Times New Roman" w:cs="Times New Roman"/>
          <w:color w:val="000000"/>
          <w:sz w:val="24"/>
          <w:szCs w:val="24"/>
        </w:rPr>
        <w:t xml:space="preserve"> принадлежности тепловых сетей</w:t>
      </w:r>
    </w:p>
    <w:p w:rsidR="00895381" w:rsidRPr="00013347" w:rsidRDefault="00895381" w:rsidP="00895381">
      <w:pPr>
        <w:spacing w:after="0"/>
        <w:rPr>
          <w:rFonts w:ascii="Arial" w:hAnsi="Arial" w:cs="Arial"/>
          <w:color w:val="000000"/>
          <w:sz w:val="18"/>
          <w:szCs w:val="18"/>
        </w:rPr>
      </w:pPr>
      <w:r w:rsidRPr="00013347">
        <w:rPr>
          <w:rFonts w:ascii="Arial" w:hAnsi="Arial" w:cs="Arial"/>
          <w:color w:val="000000"/>
          <w:sz w:val="18"/>
          <w:szCs w:val="18"/>
        </w:rPr>
        <w:t>_________________________________________________________________________________________</w:t>
      </w:r>
    </w:p>
    <w:p w:rsidR="00895381" w:rsidRPr="00013347" w:rsidRDefault="00895381" w:rsidP="00895381">
      <w:pPr>
        <w:spacing w:after="0"/>
        <w:rPr>
          <w:rFonts w:ascii="Arial" w:hAnsi="Arial" w:cs="Arial"/>
          <w:color w:val="000000"/>
          <w:sz w:val="18"/>
          <w:szCs w:val="18"/>
        </w:rPr>
      </w:pPr>
      <w:r w:rsidRPr="00013347">
        <w:rPr>
          <w:rFonts w:ascii="Arial" w:hAnsi="Arial" w:cs="Arial"/>
          <w:color w:val="000000"/>
          <w:sz w:val="18"/>
          <w:szCs w:val="18"/>
        </w:rPr>
        <w:t>________________________________________________________________________________________</w:t>
      </w:r>
      <w:r>
        <w:rPr>
          <w:rFonts w:ascii="Arial" w:hAnsi="Arial" w:cs="Arial"/>
          <w:color w:val="000000"/>
          <w:sz w:val="18"/>
          <w:szCs w:val="18"/>
        </w:rPr>
        <w:t>_</w:t>
      </w:r>
    </w:p>
    <w:p w:rsidR="00895381" w:rsidRDefault="00895381" w:rsidP="00895381">
      <w:pPr>
        <w:spacing w:after="0"/>
        <w:rPr>
          <w:rFonts w:ascii="Arial" w:hAnsi="Arial" w:cs="Arial"/>
          <w:color w:val="000000"/>
          <w:sz w:val="18"/>
          <w:szCs w:val="18"/>
        </w:rPr>
      </w:pPr>
      <w:r w:rsidRPr="00013347">
        <w:rPr>
          <w:rFonts w:ascii="Arial" w:hAnsi="Arial" w:cs="Arial"/>
          <w:color w:val="000000"/>
          <w:sz w:val="18"/>
          <w:szCs w:val="18"/>
        </w:rPr>
        <w:t>________________________________________________________________________________________</w:t>
      </w:r>
      <w:r>
        <w:rPr>
          <w:rFonts w:ascii="Arial" w:hAnsi="Arial" w:cs="Arial"/>
          <w:color w:val="000000"/>
          <w:sz w:val="18"/>
          <w:szCs w:val="18"/>
        </w:rPr>
        <w:t>_</w:t>
      </w:r>
    </w:p>
    <w:p w:rsidR="00895381" w:rsidRDefault="00895381" w:rsidP="00895381">
      <w:pPr>
        <w:pStyle w:val="a7"/>
        <w:numPr>
          <w:ilvl w:val="0"/>
          <w:numId w:val="7"/>
        </w:numPr>
        <w:spacing w:after="0"/>
        <w:rPr>
          <w:rFonts w:ascii="Arial" w:hAnsi="Arial" w:cs="Arial"/>
          <w:color w:val="000000"/>
          <w:sz w:val="18"/>
          <w:szCs w:val="18"/>
        </w:rPr>
      </w:pPr>
      <w:r w:rsidRPr="00A0024A">
        <w:rPr>
          <w:rFonts w:ascii="Times New Roman" w:hAnsi="Times New Roman" w:cs="Times New Roman"/>
          <w:color w:val="000000"/>
          <w:sz w:val="24"/>
          <w:szCs w:val="24"/>
        </w:rPr>
        <w:t>Замечания к выполнению работ по подключению на момент подписания настоящего акта у сторон отсутствуют</w:t>
      </w:r>
      <w:r>
        <w:rPr>
          <w:rFonts w:ascii="Arial" w:hAnsi="Arial" w:cs="Arial"/>
          <w:color w:val="000000"/>
          <w:sz w:val="18"/>
          <w:szCs w:val="18"/>
        </w:rPr>
        <w:t>.</w:t>
      </w:r>
    </w:p>
    <w:p w:rsidR="00895381" w:rsidRPr="00A0024A" w:rsidRDefault="00895381" w:rsidP="00895381">
      <w:pPr>
        <w:pStyle w:val="a7"/>
        <w:numPr>
          <w:ilvl w:val="0"/>
          <w:numId w:val="7"/>
        </w:numPr>
        <w:spacing w:after="0"/>
        <w:rPr>
          <w:rFonts w:ascii="Arial" w:hAnsi="Arial" w:cs="Arial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чие сведения ______________________________________________________</w:t>
      </w:r>
    </w:p>
    <w:p w:rsidR="00895381" w:rsidRPr="00A0024A" w:rsidRDefault="00895381" w:rsidP="00895381">
      <w:pPr>
        <w:pStyle w:val="a7"/>
        <w:numPr>
          <w:ilvl w:val="0"/>
          <w:numId w:val="7"/>
        </w:numPr>
        <w:spacing w:after="0"/>
        <w:rPr>
          <w:rFonts w:ascii="Arial" w:hAnsi="Arial" w:cs="Arial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Настоящий акт составлен в двух экземплярах (по одному экземпляру для каждой из сторон), имеющих единую юридическую силу.</w:t>
      </w:r>
    </w:p>
    <w:p w:rsidR="00895381" w:rsidRPr="00A0024A" w:rsidRDefault="00895381" w:rsidP="00895381">
      <w:pPr>
        <w:spacing w:after="0"/>
        <w:ind w:left="360"/>
        <w:rPr>
          <w:rFonts w:ascii="Arial" w:hAnsi="Arial" w:cs="Arial"/>
          <w:color w:val="000000"/>
          <w:sz w:val="18"/>
          <w:szCs w:val="18"/>
        </w:rPr>
      </w:pPr>
    </w:p>
    <w:p w:rsidR="00895381" w:rsidRPr="008E2CC5" w:rsidRDefault="00895381" w:rsidP="00895381">
      <w:pPr>
        <w:spacing w:after="0"/>
        <w:ind w:left="36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8E2CC5">
        <w:rPr>
          <w:rFonts w:ascii="Times New Roman" w:hAnsi="Times New Roman" w:cs="Times New Roman"/>
          <w:color w:val="000000"/>
          <w:sz w:val="24"/>
          <w:szCs w:val="24"/>
        </w:rPr>
        <w:t>Подписи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8E2CC5">
        <w:rPr>
          <w:rFonts w:ascii="Times New Roman" w:hAnsi="Times New Roman" w:cs="Times New Roman"/>
          <w:color w:val="000000"/>
          <w:sz w:val="24"/>
          <w:szCs w:val="24"/>
        </w:rPr>
        <w:t>Исполнитель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                                                                Заявитель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                                                                  _________________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                                                                  _________________</w:t>
      </w:r>
    </w:p>
    <w:p w:rsidR="00895381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                                                                  _________________</w:t>
      </w:r>
    </w:p>
    <w:p w:rsidR="00895381" w:rsidRPr="008E2CC5" w:rsidRDefault="00895381" w:rsidP="00895381">
      <w:pPr>
        <w:spacing w:after="0"/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8E2CC5">
        <w:rPr>
          <w:rFonts w:ascii="Times New Roman" w:hAnsi="Times New Roman" w:cs="Times New Roman"/>
          <w:color w:val="000000"/>
          <w:sz w:val="24"/>
          <w:szCs w:val="24"/>
        </w:rPr>
        <w:t xml:space="preserve">Дата подписан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 xml:space="preserve">« </w:t>
      </w:r>
      <w:r>
        <w:rPr>
          <w:rFonts w:ascii="Times New Roman" w:hAnsi="Times New Roman" w:cs="Times New Roman"/>
          <w:color w:val="000000"/>
          <w:sz w:val="24"/>
          <w:szCs w:val="24"/>
        </w:rPr>
        <w:t>______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>»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 20_____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t>г.</w:t>
      </w:r>
      <w:r w:rsidRPr="008E2CC5">
        <w:rPr>
          <w:rFonts w:ascii="Times New Roman" w:hAnsi="Times New Roman" w:cs="Times New Roman"/>
          <w:color w:val="000000"/>
          <w:sz w:val="24"/>
          <w:szCs w:val="24"/>
        </w:rPr>
        <w:br/>
      </w:r>
    </w:p>
    <w:p w:rsidR="00895381" w:rsidRDefault="00895381" w:rsidP="00FB456E">
      <w:pPr>
        <w:jc w:val="both"/>
        <w:rPr>
          <w:rFonts w:ascii="Times New Roman" w:hAnsi="Times New Roman" w:cs="Times New Roman"/>
          <w:sz w:val="24"/>
          <w:szCs w:val="24"/>
        </w:rPr>
        <w:sectPr w:rsidR="00895381" w:rsidSect="00405C18">
          <w:footerReference w:type="default" r:id="rId8"/>
          <w:pgSz w:w="11906" w:h="16838"/>
          <w:pgMar w:top="1134" w:right="850" w:bottom="1134" w:left="1701" w:header="708" w:footer="708" w:gutter="0"/>
          <w:pgNumType w:start="3"/>
          <w:cols w:space="708"/>
          <w:docGrid w:linePitch="360"/>
        </w:sectPr>
      </w:pPr>
    </w:p>
    <w:p w:rsidR="00895381" w:rsidRPr="00895381" w:rsidRDefault="00895381" w:rsidP="00FB456E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5714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1.45pt;height:485pt" o:ole="">
            <v:imagedata r:id="rId9" o:title=""/>
          </v:shape>
          <o:OLEObject Type="Embed" ProgID="Visio.Drawing.11" ShapeID="_x0000_i1025" DrawAspect="Content" ObjectID="_1609154695" r:id="rId10"/>
        </w:object>
      </w:r>
      <w:r>
        <w:object w:dxaOrig="15051" w:dyaOrig="10856">
          <v:shape id="_x0000_i1027" type="#_x0000_t75" style="width:715.9pt;height:491.1pt" o:ole="">
            <v:imagedata r:id="rId11" o:title=""/>
          </v:shape>
          <o:OLEObject Type="Embed" ProgID="Visio.Drawing.11" ShapeID="_x0000_i1027" DrawAspect="Content" ObjectID="_1609154696" r:id="rId12"/>
        </w:object>
      </w:r>
    </w:p>
    <w:sectPr w:rsidR="00895381" w:rsidRPr="00895381" w:rsidSect="00895381">
      <w:pgSz w:w="16838" w:h="11906" w:orient="landscape"/>
      <w:pgMar w:top="993" w:right="1134" w:bottom="851" w:left="113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1D4E" w:rsidRDefault="00541D4E" w:rsidP="00700A83">
      <w:pPr>
        <w:spacing w:after="0" w:line="240" w:lineRule="auto"/>
      </w:pPr>
      <w:r>
        <w:separator/>
      </w:r>
    </w:p>
  </w:endnote>
  <w:endnote w:type="continuationSeparator" w:id="0">
    <w:p w:rsidR="00541D4E" w:rsidRDefault="00541D4E" w:rsidP="00700A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1D4E" w:rsidRDefault="00541D4E" w:rsidP="00405C18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1D4E" w:rsidRDefault="00541D4E" w:rsidP="00700A83">
      <w:pPr>
        <w:spacing w:after="0" w:line="240" w:lineRule="auto"/>
      </w:pPr>
      <w:r>
        <w:separator/>
      </w:r>
    </w:p>
  </w:footnote>
  <w:footnote w:type="continuationSeparator" w:id="0">
    <w:p w:rsidR="00541D4E" w:rsidRDefault="00541D4E" w:rsidP="00700A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D350E9"/>
    <w:multiLevelType w:val="hybridMultilevel"/>
    <w:tmpl w:val="563CA6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391D8A"/>
    <w:multiLevelType w:val="hybridMultilevel"/>
    <w:tmpl w:val="F5D6CC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27872"/>
    <w:multiLevelType w:val="hybridMultilevel"/>
    <w:tmpl w:val="15D03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D57BC4"/>
    <w:multiLevelType w:val="multilevel"/>
    <w:tmpl w:val="448655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4FDD1E1B"/>
    <w:multiLevelType w:val="hybridMultilevel"/>
    <w:tmpl w:val="79FEA37C"/>
    <w:lvl w:ilvl="0" w:tplc="3E780F5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DB35D2E"/>
    <w:multiLevelType w:val="hybridMultilevel"/>
    <w:tmpl w:val="DA2EB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3906A1"/>
    <w:multiLevelType w:val="hybridMultilevel"/>
    <w:tmpl w:val="E3943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3"/>
  </w:num>
  <w:num w:numId="5">
    <w:abstractNumId w:val="0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746D"/>
    <w:rsid w:val="00024331"/>
    <w:rsid w:val="000337A9"/>
    <w:rsid w:val="0003440A"/>
    <w:rsid w:val="000B3F28"/>
    <w:rsid w:val="000D0AC2"/>
    <w:rsid w:val="00113DCF"/>
    <w:rsid w:val="001371EA"/>
    <w:rsid w:val="00191696"/>
    <w:rsid w:val="001A2752"/>
    <w:rsid w:val="001F4F9E"/>
    <w:rsid w:val="00256171"/>
    <w:rsid w:val="002635D9"/>
    <w:rsid w:val="0028401F"/>
    <w:rsid w:val="0029487B"/>
    <w:rsid w:val="0029541D"/>
    <w:rsid w:val="002B7517"/>
    <w:rsid w:val="002C7F28"/>
    <w:rsid w:val="00305CED"/>
    <w:rsid w:val="00307081"/>
    <w:rsid w:val="00312482"/>
    <w:rsid w:val="003238BC"/>
    <w:rsid w:val="0034247F"/>
    <w:rsid w:val="00352D6C"/>
    <w:rsid w:val="00355C61"/>
    <w:rsid w:val="00373B06"/>
    <w:rsid w:val="0038029C"/>
    <w:rsid w:val="003D6AC2"/>
    <w:rsid w:val="00405C18"/>
    <w:rsid w:val="00415035"/>
    <w:rsid w:val="004F34BB"/>
    <w:rsid w:val="00515D8A"/>
    <w:rsid w:val="00541D4E"/>
    <w:rsid w:val="005805BC"/>
    <w:rsid w:val="005D4509"/>
    <w:rsid w:val="005F0311"/>
    <w:rsid w:val="006118B8"/>
    <w:rsid w:val="0064053D"/>
    <w:rsid w:val="00640C8F"/>
    <w:rsid w:val="00673770"/>
    <w:rsid w:val="006D17D5"/>
    <w:rsid w:val="00700A83"/>
    <w:rsid w:val="00704A99"/>
    <w:rsid w:val="00724C17"/>
    <w:rsid w:val="0073329A"/>
    <w:rsid w:val="00742724"/>
    <w:rsid w:val="007726AA"/>
    <w:rsid w:val="007A402C"/>
    <w:rsid w:val="00854BBF"/>
    <w:rsid w:val="00895381"/>
    <w:rsid w:val="0091251E"/>
    <w:rsid w:val="009D40AD"/>
    <w:rsid w:val="009E0362"/>
    <w:rsid w:val="009F51AD"/>
    <w:rsid w:val="00A72C4D"/>
    <w:rsid w:val="00A92F91"/>
    <w:rsid w:val="00AA27FE"/>
    <w:rsid w:val="00AA43AF"/>
    <w:rsid w:val="00AB768F"/>
    <w:rsid w:val="00B048E4"/>
    <w:rsid w:val="00B34611"/>
    <w:rsid w:val="00B40EB4"/>
    <w:rsid w:val="00B95336"/>
    <w:rsid w:val="00BB785D"/>
    <w:rsid w:val="00BD0A47"/>
    <w:rsid w:val="00C00A93"/>
    <w:rsid w:val="00C13527"/>
    <w:rsid w:val="00C40BC3"/>
    <w:rsid w:val="00C416A0"/>
    <w:rsid w:val="00CF1057"/>
    <w:rsid w:val="00D223A0"/>
    <w:rsid w:val="00D31AA4"/>
    <w:rsid w:val="00D51EBE"/>
    <w:rsid w:val="00D8746D"/>
    <w:rsid w:val="00DC165E"/>
    <w:rsid w:val="00DD7BC4"/>
    <w:rsid w:val="00E169BF"/>
    <w:rsid w:val="00E73006"/>
    <w:rsid w:val="00EB164D"/>
    <w:rsid w:val="00EC63C5"/>
    <w:rsid w:val="00F20D9A"/>
    <w:rsid w:val="00F33D23"/>
    <w:rsid w:val="00F825D5"/>
    <w:rsid w:val="00FB456E"/>
    <w:rsid w:val="00FB584B"/>
    <w:rsid w:val="00FD10BE"/>
    <w:rsid w:val="00FD64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0A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00A83"/>
  </w:style>
  <w:style w:type="paragraph" w:styleId="a5">
    <w:name w:val="footer"/>
    <w:basedOn w:val="a"/>
    <w:link w:val="a6"/>
    <w:uiPriority w:val="99"/>
    <w:unhideWhenUsed/>
    <w:rsid w:val="00700A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00A83"/>
  </w:style>
  <w:style w:type="paragraph" w:styleId="a7">
    <w:name w:val="List Paragraph"/>
    <w:basedOn w:val="a"/>
    <w:uiPriority w:val="34"/>
    <w:qFormat/>
    <w:rsid w:val="0091251E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C63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EC63C5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39"/>
    <w:rsid w:val="008953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0A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00A83"/>
  </w:style>
  <w:style w:type="paragraph" w:styleId="a5">
    <w:name w:val="footer"/>
    <w:basedOn w:val="a"/>
    <w:link w:val="a6"/>
    <w:uiPriority w:val="99"/>
    <w:unhideWhenUsed/>
    <w:rsid w:val="00700A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00A83"/>
  </w:style>
  <w:style w:type="paragraph" w:styleId="a7">
    <w:name w:val="List Paragraph"/>
    <w:basedOn w:val="a"/>
    <w:uiPriority w:val="34"/>
    <w:qFormat/>
    <w:rsid w:val="0091251E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C63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EC63C5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39"/>
    <w:rsid w:val="008953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00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17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3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922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81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506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579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033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76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85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882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241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9204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755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7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259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405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324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203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770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8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120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023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334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386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363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37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1745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502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395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488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536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329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615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8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9683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082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203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59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037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467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408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716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931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062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944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9049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7568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640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687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407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78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8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450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93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5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237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74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45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578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148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4188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32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095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430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91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85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939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1161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9874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21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852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95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2681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76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556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584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59389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0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244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65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516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7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166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5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0807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2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4893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3939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941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58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232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3636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35687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89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0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72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1554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90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86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67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16139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34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446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78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1889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9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9322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7191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9547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66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381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927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5719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3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8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1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43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7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2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7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1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5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4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4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3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8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6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64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64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1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5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6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5581</Words>
  <Characters>31816</Characters>
  <Application>Microsoft Office Word</Application>
  <DocSecurity>0</DocSecurity>
  <Lines>265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нисова Елена Александровна</dc:creator>
  <cp:lastModifiedBy>Гаун Евгения Владимировна</cp:lastModifiedBy>
  <cp:revision>2</cp:revision>
  <cp:lastPrinted>2019-01-14T07:21:00Z</cp:lastPrinted>
  <dcterms:created xsi:type="dcterms:W3CDTF">2019-01-16T07:38:00Z</dcterms:created>
  <dcterms:modified xsi:type="dcterms:W3CDTF">2019-01-16T07:38:00Z</dcterms:modified>
</cp:coreProperties>
</file>